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2493281" w14:textId="0DAF39E7" w:rsidR="006F3F15" w:rsidRDefault="006F3F15" w:rsidP="009F55BB">
      <w:pPr>
        <w:rPr>
          <w:noProof/>
        </w:rPr>
      </w:pPr>
    </w:p>
    <w:p w14:paraId="4ADEC981" w14:textId="77777777" w:rsidR="006D3496" w:rsidRPr="004D3578" w:rsidRDefault="006D3496" w:rsidP="006D3496">
      <w:pPr>
        <w:pStyle w:val="Heading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Heading3"/>
      </w:pPr>
      <w:bookmarkStart w:id="2" w:name="_Toc143791487"/>
      <w:r>
        <w:t>6.2.1</w:t>
      </w:r>
      <w:r>
        <w:tab/>
        <w:t>Description</w:t>
      </w:r>
      <w:bookmarkEnd w:id="2"/>
    </w:p>
    <w:p w14:paraId="7975B59C" w14:textId="77777777" w:rsidR="006D3496" w:rsidRDefault="006D3496" w:rsidP="006D3496">
      <w:pPr>
        <w:pStyle w:val="Heading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6CC18881" w:rsidR="007E5C8C" w:rsidRDefault="007E5C8C" w:rsidP="007E5C8C">
      <w:pPr>
        <w:keepLines/>
        <w:rPr>
          <w:ins w:id="4" w:author="Daniel Venmani (Nokia)" w:date="2023-11-07T14:13:00Z"/>
        </w:rPr>
      </w:pPr>
      <w:ins w:id="5" w:author="Daniel Venmani (Nokia)" w:date="2023-11-07T14:13:00Z">
        <w:del w:id="6" w:author="Richard Bradbury" w:date="2023-11-10T19:02:00Z">
          <w:r w:rsidDel="00C02A11">
            <w:delText>As p</w:delText>
          </w:r>
        </w:del>
      </w:ins>
      <w:ins w:id="7" w:author="Richard Bradbury" w:date="2023-11-10T19:02:00Z">
        <w:r w:rsidR="00C02A11">
          <w:t>P</w:t>
        </w:r>
      </w:ins>
      <w:ins w:id="8" w:author="Daniel Venmani (Nokia)" w:date="2023-11-07T14:13:00Z">
        <w:r>
          <w:t>er</w:t>
        </w:r>
        <w:r w:rsidR="00C02A11">
          <w:t xml:space="preserve"> clause</w:t>
        </w:r>
      </w:ins>
      <w:ins w:id="9" w:author="Richard Bradbury" w:date="2023-11-10T19:03:00Z">
        <w:r w:rsidR="00C02A11">
          <w:t> </w:t>
        </w:r>
      </w:ins>
      <w:ins w:id="10" w:author="Daniel Venmani (Nokia)" w:date="2023-11-07T14:13:00Z">
        <w:r w:rsidR="00C02A11">
          <w:t>5</w:t>
        </w:r>
        <w:r>
          <w:t xml:space="preserve"> </w:t>
        </w:r>
      </w:ins>
      <w:ins w:id="11" w:author="Richard Bradbury" w:date="2023-11-10T19:03:00Z">
        <w:r w:rsidR="00C02A11">
          <w:t xml:space="preserve">of </w:t>
        </w:r>
      </w:ins>
      <w:ins w:id="12" w:author="Daniel Venmani (Nokia)" w:date="2023-11-07T14:13:00Z">
        <w:r>
          <w:t>TS 26.512</w:t>
        </w:r>
      </w:ins>
      <w:ins w:id="13" w:author="Richard Bradbury" w:date="2023-11-10T19:03:00Z">
        <w:r w:rsidR="00C02A11">
          <w:t> [</w:t>
        </w:r>
        <w:r w:rsidR="00C02A11" w:rsidRPr="00C02A11">
          <w:rPr>
            <w:highlight w:val="yellow"/>
          </w:rPr>
          <w:t>?</w:t>
        </w:r>
        <w:r w:rsidR="00C02A11">
          <w:t>]</w:t>
        </w:r>
      </w:ins>
      <w:ins w:id="14" w:author="Daniel Venmani (Nokia)" w:date="2023-11-07T14:13:00Z">
        <w:r>
          <w:t>, uplink media streaming functional entities in the 5GMS System include the 5GMSu Application Provider, 5GMSu AF, 5GMSu AS</w:t>
        </w:r>
        <w:del w:id="15" w:author="Richard Bradbury" w:date="2023-11-10T19:03:00Z">
          <w:r w:rsidDel="00C02A11">
            <w:delText xml:space="preserve"> and the UE</w:delText>
          </w:r>
        </w:del>
        <w:r>
          <w:t xml:space="preserve">. To make use of these </w:t>
        </w:r>
        <w:del w:id="16" w:author="Richard Bradbury" w:date="2023-11-10T19:03:00Z">
          <w:r w:rsidDel="00C02A11">
            <w:delText xml:space="preserve">other </w:delText>
          </w:r>
        </w:del>
        <w:r>
          <w:t>entities, the UE includes a 5GMSu-Aware Application that is provided by the 5GMSu Application Provider and a 5GMSu Client comprising the Media Session Handler and the Media Streamer.</w:t>
        </w:r>
      </w:ins>
    </w:p>
    <w:p w14:paraId="66C7E2F1" w14:textId="77777777" w:rsidR="007E5C8C" w:rsidRPr="00CA7246" w:rsidRDefault="007E5C8C" w:rsidP="007E5C8C">
      <w:pPr>
        <w:keepNext/>
        <w:rPr>
          <w:ins w:id="17" w:author="Daniel Venmani (Nokia)" w:date="2023-11-07T14:13:00Z"/>
        </w:rPr>
      </w:pPr>
      <w:ins w:id="18" w:author="Daniel Venmani (Nokia)" w:date="2023-11-07T14:13:00Z">
        <w:r w:rsidRPr="00CA7246">
          <w:t xml:space="preserve">The architecture </w:t>
        </w:r>
        <w:r>
          <w:t xml:space="preserve">below is from TS 26.501 </w:t>
        </w:r>
        <w:r w:rsidRPr="00CA7246">
          <w:t>Figure 4.3.1-2</w:t>
        </w:r>
        <w:r>
          <w:t>,</w:t>
        </w:r>
        <w:r w:rsidRPr="00CA7246">
          <w:t xml:space="preserve"> represents the media architecture connecting UE internal functions and related network functions for 5G Uplink Media Streaming</w:t>
        </w:r>
        <w:r>
          <w:t xml:space="preserve"> from TS 26.501</w:t>
        </w:r>
        <w:r w:rsidRPr="00CA7246">
          <w:t>.</w:t>
        </w:r>
      </w:ins>
    </w:p>
    <w:bookmarkStart w:id="19" w:name="_Hlk149550931"/>
    <w:p w14:paraId="40362FEB" w14:textId="2215B7FB" w:rsidR="00C02A11" w:rsidRDefault="0020753D" w:rsidP="007E5C8C">
      <w:pPr>
        <w:pStyle w:val="TF"/>
        <w:rPr>
          <w:ins w:id="20" w:author="Richard Bradbury" w:date="2023-11-10T19:04:00Z"/>
        </w:rPr>
      </w:pPr>
      <w:ins w:id="21" w:author="Daniel Venmani (Nokia)" w:date="2023-11-07T14:13:00Z">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3pt;height:198.1pt;mso-width-percent:0;mso-height-percent:0;mso-width-percent:0;mso-height-percent:0" o:ole="">
              <v:imagedata r:id="rId13" o:title=""/>
            </v:shape>
            <o:OLEObject Type="Embed" ProgID="Visio.Drawing.15" ShapeID="_x0000_i1026" DrawAspect="Content" ObjectID="_1761480796" r:id="rId14"/>
          </w:object>
        </w:r>
      </w:ins>
      <w:bookmarkEnd w:id="19"/>
    </w:p>
    <w:p w14:paraId="1D5A21F4" w14:textId="5D91DF73" w:rsidR="007E5C8C" w:rsidRPr="00CA7246" w:rsidRDefault="007E5C8C" w:rsidP="00C02A11">
      <w:pPr>
        <w:pStyle w:val="TF"/>
        <w:rPr>
          <w:ins w:id="22" w:author="Daniel Venmani (Nokia)" w:date="2023-11-07T14:13:00Z"/>
        </w:rPr>
      </w:pPr>
      <w:ins w:id="23" w:author="Daniel Venmani (Nokia)" w:date="2023-11-07T14:13:00Z">
        <w:r w:rsidRPr="00CA7246">
          <w:t xml:space="preserve">Figure 4.3.1-2: Media </w:t>
        </w:r>
        <w:r>
          <w:t>a</w:t>
        </w:r>
        <w:r w:rsidRPr="00CA7246">
          <w:t>rchitecture for unicast uplink media streaming</w:t>
        </w:r>
        <w:r>
          <w:t xml:space="preserve"> (source: TS 26.501)</w:t>
        </w:r>
      </w:ins>
    </w:p>
    <w:p w14:paraId="25D53E6C" w14:textId="6DB5C55F" w:rsidR="007E5C8C" w:rsidRDefault="007E5C8C" w:rsidP="007E5C8C">
      <w:pPr>
        <w:rPr>
          <w:ins w:id="24" w:author="Daniel Venmani (Nokia)" w:date="2023-11-07T14:13:00Z"/>
        </w:rPr>
      </w:pPr>
      <w:ins w:id="25" w:author="Daniel Venmani (Nokia)" w:date="2023-11-07T14:13:00Z">
        <w:r>
          <w:t xml:space="preserve">The </w:t>
        </w:r>
        <w:del w:id="26" w:author="Richard Bradbury" w:date="2023-11-10T19:41:00Z">
          <w:r w:rsidDel="004F6179">
            <w:delText>basic steps in</w:delText>
          </w:r>
        </w:del>
      </w:ins>
      <w:ins w:id="27" w:author="Richard Bradbury" w:date="2023-11-10T19:41:00Z">
        <w:r w:rsidR="004F6179">
          <w:t>baseline procedure for</w:t>
        </w:r>
      </w:ins>
      <w:ins w:id="28" w:author="Daniel Venmani (Nokia)" w:date="2023-11-07T14:13:00Z">
        <w:r>
          <w:t xml:space="preserve"> uplink media streaming sessions </w:t>
        </w:r>
        <w:del w:id="29" w:author="Richard Bradbury" w:date="2023-11-10T19:41:00Z">
          <w:r w:rsidDel="004F6179">
            <w:delText xml:space="preserve">are </w:delText>
          </w:r>
        </w:del>
        <w:del w:id="30" w:author="Richard Bradbury" w:date="2023-11-10T19:13:00Z">
          <w:r w:rsidDel="00BC29C5">
            <w:delText>as follows:</w:delText>
          </w:r>
        </w:del>
      </w:ins>
      <w:commentRangeStart w:id="31"/>
      <w:ins w:id="32" w:author="Richard Bradbury" w:date="2023-11-10T19:41:00Z">
        <w:r w:rsidR="004F6179">
          <w:t xml:space="preserve">is </w:t>
        </w:r>
      </w:ins>
      <w:ins w:id="33" w:author="Richard Bradbury" w:date="2023-11-10T19:13:00Z">
        <w:r w:rsidR="00BC29C5">
          <w:t>de</w:t>
        </w:r>
      </w:ins>
      <w:ins w:id="34" w:author="Richard Bradbury" w:date="2023-11-10T19:33:00Z">
        <w:r w:rsidR="00930EE2">
          <w:t>fin</w:t>
        </w:r>
      </w:ins>
      <w:ins w:id="35" w:author="Richard Bradbury" w:date="2023-11-10T19:13:00Z">
        <w:r w:rsidR="00BC29C5">
          <w:t>ed in clause 6.1 of TS 26.501 [</w:t>
        </w:r>
        <w:r w:rsidR="00BC29C5" w:rsidRPr="00BC29C5">
          <w:rPr>
            <w:highlight w:val="yellow"/>
          </w:rPr>
          <w:t>?</w:t>
        </w:r>
        <w:r w:rsidR="00BC29C5">
          <w:t>]</w:t>
        </w:r>
      </w:ins>
      <w:commentRangeEnd w:id="31"/>
      <w:r w:rsidR="009412C7">
        <w:rPr>
          <w:rStyle w:val="CommentReference"/>
        </w:rPr>
        <w:commentReference w:id="31"/>
      </w:r>
      <w:ins w:id="36" w:author="Richard Bradbury" w:date="2023-11-10T19:13:00Z">
        <w:r w:rsidR="00BC29C5">
          <w:t>.</w:t>
        </w:r>
      </w:ins>
      <w:ins w:id="37" w:author="Richard Bradbury" w:date="2023-11-10T19:32:00Z">
        <w:r w:rsidR="00B761F2">
          <w:t xml:space="preserve"> </w:t>
        </w:r>
      </w:ins>
      <w:commentRangeStart w:id="38"/>
      <w:ins w:id="39" w:author="Richard Bradbury" w:date="2023-11-10T19:40:00Z">
        <w:r w:rsidR="004F6179">
          <w:t>The steps pertinent to this Key Issue are</w:t>
        </w:r>
      </w:ins>
      <w:ins w:id="40" w:author="Richard Bradbury" w:date="2023-11-10T19:32:00Z">
        <w:r w:rsidR="00B761F2">
          <w:t>:</w:t>
        </w:r>
      </w:ins>
    </w:p>
    <w:p w14:paraId="5CDAF68C" w14:textId="67CC65E2" w:rsidR="00B761F2" w:rsidRDefault="00B761F2" w:rsidP="00B761F2">
      <w:pPr>
        <w:pStyle w:val="B1"/>
        <w:rPr>
          <w:ins w:id="41" w:author="Richard Bradbury" w:date="2023-11-10T19:33:00Z"/>
          <w:lang w:eastAsia="en-GB"/>
        </w:rPr>
      </w:pPr>
      <w:r>
        <w:rPr>
          <w:lang w:eastAsia="en-GB"/>
        </w:rPr>
        <w:t>-</w:t>
      </w:r>
      <w:r>
        <w:rPr>
          <w:lang w:eastAsia="en-GB"/>
        </w:rPr>
        <w:tab/>
      </w:r>
      <w:ins w:id="42" w:author="Daniel Venmani (Nokia)" w:date="2023-11-07T14:13:00Z">
        <w:r>
          <w:rPr>
            <w:lang w:eastAsia="en-GB"/>
          </w:rPr>
          <w:t xml:space="preserve">The dynamic policy invocation configuration information is </w:t>
        </w:r>
      </w:ins>
      <w:ins w:id="43" w:author="Richard Bradbury" w:date="2023-11-10T19:28:00Z">
        <w:r>
          <w:rPr>
            <w:lang w:eastAsia="en-GB"/>
          </w:rPr>
          <w:t xml:space="preserve">first </w:t>
        </w:r>
      </w:ins>
      <w:ins w:id="44" w:author="Daniel Venmani (Nokia)" w:date="2023-11-07T14:13:00Z">
        <w:r>
          <w:rPr>
            <w:lang w:eastAsia="en-GB"/>
          </w:rPr>
          <w:t>fetched by the Media Session Handler from the 5GMSu AF using the M5u Service Access Information API specified in clause 11.2 of TS 26</w:t>
        </w:r>
      </w:ins>
      <w:ins w:id="45" w:author="Richard Bradbury" w:date="2023-11-10T19:28:00Z">
        <w:r>
          <w:rPr>
            <w:lang w:eastAsia="en-GB"/>
          </w:rPr>
          <w:t>.</w:t>
        </w:r>
      </w:ins>
      <w:ins w:id="46" w:author="Daniel Venmani (Nokia)" w:date="2023-11-07T14:13:00Z">
        <w:r>
          <w:rPr>
            <w:lang w:eastAsia="en-GB"/>
          </w:rPr>
          <w:t>512</w:t>
        </w:r>
      </w:ins>
      <w:ins w:id="47" w:author="Richard Bradbury" w:date="2023-11-10T19:28:00Z">
        <w:r>
          <w:rPr>
            <w:lang w:eastAsia="en-GB"/>
          </w:rPr>
          <w:t> [</w:t>
        </w:r>
      </w:ins>
      <w:ins w:id="48" w:author="Richard Bradbury" w:date="2023-11-10T19:29:00Z">
        <w:r w:rsidRPr="00B761F2">
          <w:rPr>
            <w:highlight w:val="yellow"/>
            <w:lang w:eastAsia="en-GB"/>
          </w:rPr>
          <w:t>?</w:t>
        </w:r>
      </w:ins>
      <w:ins w:id="49" w:author="Richard Bradbury" w:date="2023-11-10T19:28:00Z">
        <w:r>
          <w:rPr>
            <w:lang w:eastAsia="en-GB"/>
          </w:rPr>
          <w:t>]</w:t>
        </w:r>
      </w:ins>
      <w:ins w:id="50" w:author="Daniel Venmani (Nokia)" w:date="2023-11-07T14:13:00Z">
        <w:r>
          <w:rPr>
            <w:lang w:eastAsia="en-GB"/>
          </w:rPr>
          <w:t>.</w:t>
        </w:r>
      </w:ins>
    </w:p>
    <w:p w14:paraId="0D8F93BB" w14:textId="77777777" w:rsidR="00930EE2" w:rsidRDefault="00B761F2" w:rsidP="00930EE2">
      <w:pPr>
        <w:pStyle w:val="B1"/>
        <w:rPr>
          <w:ins w:id="51" w:author="Richard Bradbury" w:date="2023-11-10T19:37:00Z"/>
          <w:lang w:eastAsia="en-GB"/>
        </w:rPr>
      </w:pPr>
      <w:r>
        <w:rPr>
          <w:lang w:eastAsia="en-GB"/>
        </w:rPr>
        <w:t>-</w:t>
      </w:r>
      <w:r>
        <w:rPr>
          <w:lang w:eastAsia="en-GB"/>
        </w:rPr>
        <w:tab/>
      </w:r>
      <w:ins w:id="52" w:author="Daniel Venmani (Nokia)" w:date="2023-11-07T14:13:00Z">
        <w:r>
          <w:rPr>
            <w:lang w:eastAsia="en-GB"/>
          </w:rPr>
          <w:t xml:space="preserve">When the UE wants a different network QoS policy for 5G Media Streaming, the Media Session Handler in the 5GMSu Client </w:t>
        </w:r>
        <w:del w:id="53" w:author="Richard Bradbury" w:date="2023-11-10T19:33:00Z">
          <w:r w:rsidDel="00930EE2">
            <w:rPr>
              <w:lang w:eastAsia="en-GB"/>
            </w:rPr>
            <w:delText>creates</w:delText>
          </w:r>
        </w:del>
      </w:ins>
      <w:ins w:id="54" w:author="Richard Bradbury" w:date="2023-11-10T19:33:00Z">
        <w:r w:rsidR="00930EE2">
          <w:rPr>
            <w:lang w:eastAsia="en-GB"/>
          </w:rPr>
          <w:t>makes</w:t>
        </w:r>
      </w:ins>
      <w:ins w:id="55" w:author="Daniel Venmani (Nokia)" w:date="2023-11-07T14:13:00Z">
        <w:r>
          <w:rPr>
            <w:lang w:eastAsia="en-GB"/>
          </w:rPr>
          <w:t xml:space="preserve"> a </w:t>
        </w:r>
      </w:ins>
      <w:ins w:id="56" w:author="Richard Bradbury" w:date="2023-11-10T19:33:00Z">
        <w:r w:rsidR="00930EE2">
          <w:rPr>
            <w:lang w:eastAsia="en-GB"/>
          </w:rPr>
          <w:t>D</w:t>
        </w:r>
      </w:ins>
      <w:ins w:id="57" w:author="Daniel Venmani (Nokia)" w:date="2023-11-07T14:13:00Z">
        <w:r>
          <w:rPr>
            <w:lang w:eastAsia="en-GB"/>
          </w:rPr>
          <w:t xml:space="preserve">ynamic </w:t>
        </w:r>
      </w:ins>
      <w:ins w:id="58" w:author="Richard Bradbury" w:date="2023-11-10T19:33:00Z">
        <w:r w:rsidR="00930EE2">
          <w:rPr>
            <w:lang w:eastAsia="en-GB"/>
          </w:rPr>
          <w:t>P</w:t>
        </w:r>
      </w:ins>
      <w:ins w:id="59" w:author="Daniel Venmani (Nokia)" w:date="2023-11-07T14:13:00Z">
        <w:r>
          <w:rPr>
            <w:lang w:eastAsia="en-GB"/>
          </w:rPr>
          <w:t xml:space="preserve">olicy </w:t>
        </w:r>
      </w:ins>
      <w:ins w:id="60" w:author="Richard Bradbury" w:date="2023-11-10T19:33:00Z">
        <w:r w:rsidR="00930EE2">
          <w:rPr>
            <w:lang w:eastAsia="en-GB"/>
          </w:rPr>
          <w:t xml:space="preserve">creation </w:t>
        </w:r>
      </w:ins>
      <w:ins w:id="61" w:author="Daniel Venmani (Nokia)" w:date="2023-11-07T14:13:00Z">
        <w:r>
          <w:rPr>
            <w:lang w:eastAsia="en-GB"/>
          </w:rPr>
          <w:t>request to the 5GMSu</w:t>
        </w:r>
      </w:ins>
      <w:ins w:id="62" w:author="Richard Bradbury" w:date="2023-11-10T19:33:00Z">
        <w:r w:rsidR="00930EE2">
          <w:rPr>
            <w:lang w:eastAsia="en-GB"/>
          </w:rPr>
          <w:t> </w:t>
        </w:r>
      </w:ins>
      <w:ins w:id="63" w:author="Daniel Venmani (Nokia)" w:date="2023-11-07T14:13:00Z">
        <w:r>
          <w:rPr>
            <w:lang w:eastAsia="en-GB"/>
          </w:rPr>
          <w:t>AF.</w:t>
        </w:r>
      </w:ins>
    </w:p>
    <w:p w14:paraId="04A32A4E" w14:textId="77777777" w:rsidR="00930EE2" w:rsidRDefault="00930EE2" w:rsidP="00930EE2">
      <w:pPr>
        <w:pStyle w:val="B2"/>
        <w:rPr>
          <w:ins w:id="64" w:author="Richard Bradbury" w:date="2023-11-10T19:37:00Z"/>
          <w:lang w:eastAsia="en-GB"/>
        </w:rPr>
      </w:pPr>
      <w:ins w:id="65" w:author="Richard Bradbury" w:date="2023-11-10T19:37:00Z">
        <w:r>
          <w:rPr>
            <w:lang w:eastAsia="en-GB"/>
          </w:rPr>
          <w:t>-</w:t>
        </w:r>
        <w:r>
          <w:rPr>
            <w:lang w:eastAsia="en-GB"/>
          </w:rPr>
          <w:tab/>
        </w:r>
      </w:ins>
      <w:ins w:id="66" w:author="Daniel Venmani (Nokia)" w:date="2023-11-07T14:13:00Z">
        <w:del w:id="67" w:author="Richard Bradbury" w:date="2023-11-10T19:37:00Z">
          <w:r w:rsidR="00B761F2" w:rsidDel="00930EE2">
            <w:rPr>
              <w:lang w:eastAsia="en-GB"/>
            </w:rPr>
            <w:delText xml:space="preserve"> </w:delText>
          </w:r>
        </w:del>
        <w:r>
          <w:rPr>
            <w:lang w:eastAsia="en-GB"/>
          </w:rPr>
          <w:t>Clause 7.9 of TS 26.512</w:t>
        </w:r>
      </w:ins>
      <w:ins w:id="68" w:author="Richard Bradbury" w:date="2023-11-10T19:22:00Z">
        <w:r>
          <w:rPr>
            <w:lang w:eastAsia="en-GB"/>
          </w:rPr>
          <w:t> [</w:t>
        </w:r>
        <w:r w:rsidRPr="00BC29C5">
          <w:rPr>
            <w:highlight w:val="yellow"/>
            <w:lang w:eastAsia="en-GB"/>
          </w:rPr>
          <w:t>?</w:t>
        </w:r>
        <w:r>
          <w:rPr>
            <w:lang w:eastAsia="en-GB"/>
          </w:rPr>
          <w:t>]</w:t>
        </w:r>
      </w:ins>
      <w:ins w:id="69" w:author="Daniel Venmani (Nokia)" w:date="2023-11-07T14:13:00Z">
        <w:r>
          <w:rPr>
            <w:lang w:eastAsia="en-GB"/>
          </w:rPr>
          <w:t xml:space="preserve"> specifies </w:t>
        </w:r>
      </w:ins>
      <w:ins w:id="70" w:author="Richard Bradbury" w:date="2023-11-10T19:36:00Z">
        <w:r>
          <w:rPr>
            <w:lang w:eastAsia="en-GB"/>
          </w:rPr>
          <w:t xml:space="preserve">the procedures for </w:t>
        </w:r>
      </w:ins>
      <w:ins w:id="71" w:author="Daniel Venmani (Nokia)" w:date="2023-11-07T14:13:00Z">
        <w:r>
          <w:rPr>
            <w:lang w:eastAsia="en-GB"/>
          </w:rPr>
          <w:t xml:space="preserve">Policy Templates </w:t>
        </w:r>
        <w:del w:id="72" w:author="Richard Bradbury" w:date="2023-11-10T19:36:00Z">
          <w:r w:rsidDel="00930EE2">
            <w:rPr>
              <w:lang w:eastAsia="en-GB"/>
            </w:rPr>
            <w:delText>P</w:delText>
          </w:r>
        </w:del>
      </w:ins>
      <w:ins w:id="73" w:author="Richard Bradbury" w:date="2023-11-10T19:36:00Z">
        <w:r>
          <w:rPr>
            <w:lang w:eastAsia="en-GB"/>
          </w:rPr>
          <w:t>p</w:t>
        </w:r>
      </w:ins>
      <w:ins w:id="74" w:author="Daniel Venmani (Nokia)" w:date="2023-11-07T14:13:00Z">
        <w:r>
          <w:rPr>
            <w:lang w:eastAsia="en-GB"/>
          </w:rPr>
          <w:t>rovisioning</w:t>
        </w:r>
        <w:del w:id="75" w:author="Richard Bradbury" w:date="2023-11-10T19:36:00Z">
          <w:r w:rsidDel="00930EE2">
            <w:rPr>
              <w:lang w:eastAsia="en-GB"/>
            </w:rPr>
            <w:delText xml:space="preserve"> API</w:delText>
          </w:r>
        </w:del>
      </w:ins>
      <w:ins w:id="76" w:author="Richard Bradbury" w:date="2023-11-10T19:37:00Z">
        <w:r>
          <w:rPr>
            <w:lang w:eastAsia="en-GB"/>
          </w:rPr>
          <w:t>,</w:t>
        </w:r>
      </w:ins>
      <w:ins w:id="77" w:author="Daniel Venmani (Nokia)" w:date="2023-11-07T14:13:00Z">
        <w:r>
          <w:rPr>
            <w:lang w:eastAsia="en-GB"/>
          </w:rPr>
          <w:t xml:space="preserve"> using which an 5GMSu Application Provider configures a set of Policy Templates within the scope of the Provisioning Session that can be subsequently applied to downlink or uplink media streaming sessions.</w:t>
        </w:r>
      </w:ins>
    </w:p>
    <w:p w14:paraId="573152C4" w14:textId="3FF28AC1" w:rsidR="00B761F2" w:rsidRDefault="00930EE2" w:rsidP="00930EE2">
      <w:pPr>
        <w:pStyle w:val="B2"/>
        <w:rPr>
          <w:ins w:id="78" w:author="Daniel Venmani (Nokia)" w:date="2023-11-07T14:13:00Z"/>
          <w:lang w:eastAsia="en-GB"/>
        </w:rPr>
      </w:pPr>
      <w:ins w:id="79" w:author="Richard Bradbury" w:date="2023-11-10T19:37:00Z">
        <w:r>
          <w:rPr>
            <w:lang w:eastAsia="en-GB"/>
          </w:rPr>
          <w:t>-</w:t>
        </w:r>
        <w:r>
          <w:rPr>
            <w:lang w:eastAsia="en-GB"/>
          </w:rPr>
          <w:tab/>
        </w:r>
      </w:ins>
      <w:ins w:id="80" w:author="Daniel Venmani (Nokia)" w:date="2023-11-07T14:13:00Z">
        <w:r w:rsidR="00B761F2">
          <w:rPr>
            <w:lang w:eastAsia="en-GB"/>
          </w:rPr>
          <w:t>Clause 11.5 of TS 26.512</w:t>
        </w:r>
      </w:ins>
      <w:ins w:id="81" w:author="Richard Bradbury" w:date="2023-11-10T19:29:00Z">
        <w:r w:rsidR="00B761F2">
          <w:rPr>
            <w:lang w:eastAsia="en-GB"/>
          </w:rPr>
          <w:t> [</w:t>
        </w:r>
        <w:r w:rsidR="00B761F2" w:rsidRPr="00B761F2">
          <w:rPr>
            <w:highlight w:val="yellow"/>
            <w:lang w:eastAsia="en-GB"/>
          </w:rPr>
          <w:t>?</w:t>
        </w:r>
        <w:r w:rsidR="00B761F2">
          <w:rPr>
            <w:lang w:eastAsia="en-GB"/>
          </w:rPr>
          <w:t>]</w:t>
        </w:r>
      </w:ins>
      <w:ins w:id="82" w:author="Daniel Venmani (Nokia)" w:date="2023-11-07T14:13:00Z">
        <w:r w:rsidR="00B761F2">
          <w:rPr>
            <w:lang w:eastAsia="en-GB"/>
          </w:rPr>
          <w:t xml:space="preserve"> </w:t>
        </w:r>
        <w:del w:id="83" w:author="Richard Bradbury" w:date="2023-11-10T19:31:00Z">
          <w:r w:rsidR="00B761F2" w:rsidDel="00B761F2">
            <w:rPr>
              <w:lang w:eastAsia="en-GB"/>
            </w:rPr>
            <w:delText>describes</w:delText>
          </w:r>
        </w:del>
      </w:ins>
      <w:ins w:id="84" w:author="Richard Bradbury" w:date="2023-11-10T19:31:00Z">
        <w:r w:rsidR="00B761F2">
          <w:rPr>
            <w:lang w:eastAsia="en-GB"/>
          </w:rPr>
          <w:t>specifies</w:t>
        </w:r>
      </w:ins>
      <w:ins w:id="85" w:author="Daniel Venmani (Nokia)" w:date="2023-11-07T14:13:00Z">
        <w:r w:rsidR="00B761F2">
          <w:rPr>
            <w:lang w:eastAsia="en-GB"/>
          </w:rPr>
          <w:t xml:space="preserve"> the M5u Dynamic Policies API that allows the Media Session Handler to request a specific policy and charging treatment to be applied to a particular application data flow of a downlink or uplink media streaming session. </w:t>
        </w:r>
        <w:r w:rsidR="00B761F2">
          <w:t xml:space="preserve">The </w:t>
        </w:r>
      </w:ins>
      <w:ins w:id="86" w:author="Richard Bradbury" w:date="2023-11-10T19:27:00Z">
        <w:r w:rsidR="00B761F2">
          <w:t xml:space="preserve">Dynaic Policies </w:t>
        </w:r>
      </w:ins>
      <w:ins w:id="87" w:author="Daniel Venmani (Nokia)" w:date="2023-11-07T14:13:00Z">
        <w:r w:rsidR="00B761F2">
          <w:t xml:space="preserve">API defines a set of data models, resources, and </w:t>
        </w:r>
        <w:del w:id="88" w:author="Richard Bradbury" w:date="2023-11-10T19:26:00Z">
          <w:r w:rsidR="00B761F2" w:rsidDel="00B761F2">
            <w:delText>the</w:delText>
          </w:r>
        </w:del>
        <w:r w:rsidR="00B761F2">
          <w:t xml:space="preserve"> related procedures for the creation and management of the </w:t>
        </w:r>
        <w:del w:id="89" w:author="Richard Bradbury" w:date="2023-11-10T19:27:00Z">
          <w:r w:rsidR="00B761F2" w:rsidDel="00B761F2">
            <w:delText>d</w:delText>
          </w:r>
        </w:del>
      </w:ins>
      <w:ins w:id="90" w:author="Richard Bradbury" w:date="2023-11-10T19:27:00Z">
        <w:r w:rsidR="00B761F2">
          <w:t>D</w:t>
        </w:r>
      </w:ins>
      <w:ins w:id="91" w:author="Daniel Venmani (Nokia)" w:date="2023-11-07T14:13:00Z">
        <w:r w:rsidR="00B761F2">
          <w:t xml:space="preserve">ynamic </w:t>
        </w:r>
        <w:del w:id="92" w:author="Richard Bradbury" w:date="2023-11-10T19:27:00Z">
          <w:r w:rsidR="00B761F2" w:rsidDel="00B761F2">
            <w:delText>p</w:delText>
          </w:r>
        </w:del>
      </w:ins>
      <w:ins w:id="93" w:author="Richard Bradbury" w:date="2023-11-10T19:27:00Z">
        <w:r w:rsidR="00B761F2">
          <w:t>P</w:t>
        </w:r>
      </w:ins>
      <w:ins w:id="94" w:author="Daniel Venmani (Nokia)" w:date="2023-11-07T14:13:00Z">
        <w:r w:rsidR="00B761F2">
          <w:t xml:space="preserve">olicy </w:t>
        </w:r>
        <w:del w:id="95" w:author="Richard Bradbury" w:date="2023-11-10T19:28:00Z">
          <w:r w:rsidR="00B761F2" w:rsidDel="00B761F2">
            <w:delText>request</w:delText>
          </w:r>
        </w:del>
      </w:ins>
      <w:ins w:id="96" w:author="Richard Bradbury" w:date="2023-11-10T19:28:00Z">
        <w:r w:rsidR="00B761F2">
          <w:t>resource</w:t>
        </w:r>
      </w:ins>
      <w:ins w:id="97" w:author="Daniel Venmani (Nokia)" w:date="2023-11-07T14:13:00Z">
        <w:r w:rsidR="00B761F2">
          <w:t xml:space="preserve">. The </w:t>
        </w:r>
        <w:del w:id="98" w:author="Richard Bradbury" w:date="2023-11-10T19:28:00Z">
          <w:r w:rsidR="00B761F2" w:rsidDel="00B761F2">
            <w:delText xml:space="preserve">requested </w:delText>
          </w:r>
        </w:del>
        <w:r w:rsidR="00B761F2">
          <w:t xml:space="preserve">QoS parameters </w:t>
        </w:r>
        <w:del w:id="99" w:author="Richard Bradbury" w:date="2023-11-10T19:28:00Z">
          <w:r w:rsidR="00B761F2" w:rsidDel="00B761F2">
            <w:delText>shall be</w:delText>
          </w:r>
        </w:del>
      </w:ins>
      <w:ins w:id="100" w:author="Richard Bradbury" w:date="2023-11-10T19:28:00Z">
        <w:r w:rsidR="00B761F2">
          <w:t>requested by the 5GMS Client are</w:t>
        </w:r>
      </w:ins>
      <w:ins w:id="101" w:author="Richard Bradbury" w:date="2023-11-10T19:30:00Z">
        <w:r w:rsidR="00B761F2">
          <w:t xml:space="preserve"> required to fall</w:t>
        </w:r>
      </w:ins>
      <w:ins w:id="102" w:author="Daniel Venmani (Nokia)" w:date="2023-11-07T14:13:00Z">
        <w:r w:rsidR="00B761F2">
          <w:t xml:space="preserve"> within the limits of the </w:t>
        </w:r>
        <w:del w:id="103" w:author="Richard Bradbury" w:date="2023-11-10T19:30:00Z">
          <w:r w:rsidR="00B761F2" w:rsidDel="00B761F2">
            <w:delText>provisioning</w:delText>
          </w:r>
        </w:del>
        <w:del w:id="104" w:author="Richard Bradbury" w:date="2023-11-10T19:34:00Z">
          <w:r w:rsidR="00B761F2" w:rsidDel="00930EE2">
            <w:delText xml:space="preserve"> QoS </w:delText>
          </w:r>
        </w:del>
        <w:r w:rsidR="00B761F2">
          <w:t>Policy Template</w:t>
        </w:r>
      </w:ins>
      <w:ins w:id="105" w:author="Richard Bradbury" w:date="2023-11-10T19:34:00Z">
        <w:r>
          <w:t xml:space="preserve"> indicated in the request</w:t>
        </w:r>
      </w:ins>
      <w:ins w:id="106" w:author="Daniel Venmani (Nokia)" w:date="2023-11-07T14:13:00Z">
        <w:r w:rsidR="00B761F2">
          <w:t>.</w:t>
        </w:r>
      </w:ins>
      <w:commentRangeEnd w:id="38"/>
      <w:r w:rsidR="009412C7">
        <w:rPr>
          <w:rStyle w:val="CommentReference"/>
        </w:rPr>
        <w:commentReference w:id="38"/>
      </w:r>
    </w:p>
    <w:p w14:paraId="00C8723B" w14:textId="6BD53B50" w:rsidR="007E5C8C" w:rsidDel="00BC29C5" w:rsidRDefault="007E5C8C" w:rsidP="007E5C8C">
      <w:pPr>
        <w:pStyle w:val="ListParagraph"/>
        <w:numPr>
          <w:ilvl w:val="0"/>
          <w:numId w:val="12"/>
        </w:numPr>
        <w:ind w:leftChars="0"/>
        <w:rPr>
          <w:ins w:id="107" w:author="Daniel Venmani (Nokia)" w:date="2023-11-07T14:13:00Z"/>
          <w:del w:id="108" w:author="Richard Bradbury" w:date="2023-11-10T19:13:00Z"/>
        </w:rPr>
      </w:pPr>
      <w:commentRangeStart w:id="109"/>
      <w:ins w:id="110" w:author="Daniel Venmani (Nokia)" w:date="2023-11-07T14:13:00Z">
        <w:del w:id="111" w:author="Richard Bradbury" w:date="2023-11-10T19:13:00Z">
          <w:r w:rsidDel="00BC29C5">
            <w:lastRenderedPageBreak/>
            <w:delText xml:space="preserve">The 5GMSu Application Provider </w:delText>
          </w:r>
        </w:del>
        <w:del w:id="112" w:author="Richard Bradbury" w:date="2023-11-10T19:05:00Z">
          <w:r w:rsidDel="00C02A11">
            <w:delText>establishes and manages the uplink media session handling and streaming options of</w:delText>
          </w:r>
        </w:del>
        <w:del w:id="113" w:author="Richard Bradbury" w:date="2023-11-10T19:13:00Z">
          <w:r w:rsidDel="00BC29C5">
            <w:delText xml:space="preserve"> the 5GMSu</w:delText>
          </w:r>
        </w:del>
        <w:del w:id="114" w:author="Richard Bradbury" w:date="2023-11-10T19:05:00Z">
          <w:r w:rsidDel="00C02A11">
            <w:delText xml:space="preserve"> system</w:delText>
          </w:r>
        </w:del>
        <w:del w:id="115" w:author="Richard Bradbury" w:date="2023-11-10T19:13:00Z">
          <w:r w:rsidDel="00BC29C5">
            <w:delText xml:space="preserve"> </w:delText>
          </w:r>
        </w:del>
        <w:del w:id="116" w:author="Richard Bradbury" w:date="2023-11-10T19:05:00Z">
          <w:r w:rsidDel="00C02A11">
            <w:delText>via</w:delText>
          </w:r>
        </w:del>
        <w:del w:id="117" w:author="Richard Bradbury" w:date="2023-11-10T19:13:00Z">
          <w:r w:rsidDel="00BC29C5">
            <w:delText xml:space="preserve"> the M1u Provisioning API.</w:delText>
          </w:r>
        </w:del>
      </w:ins>
    </w:p>
    <w:p w14:paraId="24D2EF5E" w14:textId="3CA38C7D" w:rsidR="007E5C8C" w:rsidDel="00BC29C5" w:rsidRDefault="007E5C8C" w:rsidP="007E5C8C">
      <w:pPr>
        <w:pStyle w:val="ListParagraph"/>
        <w:numPr>
          <w:ilvl w:val="0"/>
          <w:numId w:val="12"/>
        </w:numPr>
        <w:ind w:leftChars="0"/>
        <w:rPr>
          <w:ins w:id="118" w:author="Daniel Venmani (Nokia)" w:date="2023-11-07T14:13:00Z"/>
          <w:del w:id="119" w:author="Richard Bradbury" w:date="2023-11-10T19:13:00Z"/>
        </w:rPr>
      </w:pPr>
      <w:ins w:id="120" w:author="Daniel Venmani (Nokia)" w:date="2023-11-07T14:13:00Z">
        <w:del w:id="121" w:author="Richard Bradbury" w:date="2023-11-10T19:13:00Z">
          <w:r w:rsidDel="00BC29C5">
            <w:delText>Upon M1u provisioning, the 5GMSu AF sets up the M5u interface with the Media Session handler</w:delText>
          </w:r>
        </w:del>
        <w:del w:id="122" w:author="Richard Bradbury" w:date="2023-11-10T19:08:00Z">
          <w:r w:rsidDel="008D41D3">
            <w:delText xml:space="preserve"> (MSH)</w:delText>
          </w:r>
        </w:del>
        <w:del w:id="123" w:author="Richard Bradbury" w:date="2023-11-10T19:13:00Z">
          <w:r w:rsidDel="00BC29C5">
            <w:delText xml:space="preserve"> of the 5GMSu Client.</w:delText>
          </w:r>
        </w:del>
      </w:ins>
    </w:p>
    <w:p w14:paraId="4B35A9E3" w14:textId="07CE1D64" w:rsidR="007E5C8C" w:rsidDel="00BC29C5" w:rsidRDefault="007E5C8C" w:rsidP="007E5C8C">
      <w:pPr>
        <w:pStyle w:val="ListParagraph"/>
        <w:numPr>
          <w:ilvl w:val="1"/>
          <w:numId w:val="12"/>
        </w:numPr>
        <w:ind w:leftChars="0"/>
        <w:rPr>
          <w:ins w:id="124" w:author="Daniel Venmani (Nokia)" w:date="2023-11-07T14:13:00Z"/>
          <w:del w:id="125" w:author="Richard Bradbury" w:date="2023-11-10T19:13:00Z"/>
        </w:rPr>
      </w:pPr>
      <w:ins w:id="126" w:author="Daniel Venmani (Nokia)" w:date="2023-11-07T14:13:00Z">
        <w:del w:id="127" w:author="Richard Bradbury" w:date="2023-11-10T19:13:00Z">
          <w:r w:rsidDel="00BC29C5">
            <w:delText>The 5GMSu Client can use the M5u interface for Uplink media streaming session management, remote control, metrics reporting, network assistance and request for policy and/or charging treatment.</w:delText>
          </w:r>
        </w:del>
      </w:ins>
    </w:p>
    <w:p w14:paraId="64C34C68" w14:textId="7DB19CAE" w:rsidR="007E5C8C" w:rsidDel="00BC29C5" w:rsidRDefault="007E5C8C" w:rsidP="007E5C8C">
      <w:pPr>
        <w:pStyle w:val="ListParagraph"/>
        <w:numPr>
          <w:ilvl w:val="1"/>
          <w:numId w:val="12"/>
        </w:numPr>
        <w:ind w:leftChars="0"/>
        <w:rPr>
          <w:ins w:id="128" w:author="Daniel Venmani (Nokia)" w:date="2023-11-07T14:13:00Z"/>
          <w:del w:id="129" w:author="Richard Bradbury" w:date="2023-11-10T19:13:00Z"/>
        </w:rPr>
      </w:pPr>
      <w:ins w:id="130" w:author="Daniel Venmani (Nokia)" w:date="2023-11-07T14:13:00Z">
        <w:del w:id="131" w:author="Richard Bradbury" w:date="2023-11-10T19:13:00Z">
          <w:r w:rsidDel="00BC29C5">
            <w:delText>Certain types of configurations and policy information accessed over M5 by the Media Session Handler, such as uplink metrics reporting, QoS policy, or support for AF-based network assistance are further passed to the Media Streamer via the M7u API.</w:delText>
          </w:r>
        </w:del>
      </w:ins>
    </w:p>
    <w:p w14:paraId="33571955" w14:textId="784A6810" w:rsidR="007E5C8C" w:rsidDel="00BC29C5" w:rsidRDefault="007E5C8C" w:rsidP="007E5C8C">
      <w:pPr>
        <w:pStyle w:val="ListParagraph"/>
        <w:numPr>
          <w:ilvl w:val="0"/>
          <w:numId w:val="12"/>
        </w:numPr>
        <w:ind w:leftChars="0"/>
        <w:rPr>
          <w:ins w:id="132" w:author="Daniel Venmani (Nokia)" w:date="2023-11-07T14:13:00Z"/>
          <w:del w:id="133" w:author="Richard Bradbury" w:date="2023-11-10T19:13:00Z"/>
        </w:rPr>
      </w:pPr>
      <w:ins w:id="134" w:author="Daniel Venmani (Nokia)" w:date="2023-11-07T14:13:00Z">
        <w:del w:id="135" w:author="Richard Bradbury" w:date="2023-11-10T19:13:00Z">
          <w:r w:rsidDel="00BC29C5">
            <w:delText>The MSH sets up an uplink media streaming session with the 5GMS AF via the M5u interface based on the configuration information received over the M5u interface and a request from the Media Streamer received over the M6u interface.</w:delText>
          </w:r>
        </w:del>
      </w:ins>
    </w:p>
    <w:p w14:paraId="2F73ACC5" w14:textId="32C37834" w:rsidR="007E5C8C" w:rsidDel="00BC29C5" w:rsidRDefault="007E5C8C" w:rsidP="007E5C8C">
      <w:pPr>
        <w:pStyle w:val="ListParagraph"/>
        <w:numPr>
          <w:ilvl w:val="0"/>
          <w:numId w:val="12"/>
        </w:numPr>
        <w:ind w:leftChars="0"/>
        <w:rPr>
          <w:ins w:id="136" w:author="Daniel Venmani (Nokia)" w:date="2023-11-07T14:13:00Z"/>
          <w:del w:id="137" w:author="Richard Bradbury" w:date="2023-11-10T19:13:00Z"/>
        </w:rPr>
      </w:pPr>
      <w:ins w:id="138" w:author="Daniel Venmani (Nokia)" w:date="2023-11-07T14:13:00Z">
        <w:del w:id="139" w:author="Richard Bradbury" w:date="2023-11-10T19:13:00Z">
          <w:r w:rsidDel="00BC29C5">
            <w:delText>Upon successful uplink media streaming session establishment, the MSH triggers the Media Streamer to begin Uplink media streaming of media content to the 5GMSu AS over the M4u interface.</w:delText>
          </w:r>
        </w:del>
      </w:ins>
    </w:p>
    <w:p w14:paraId="03B7C1B6" w14:textId="32A1DFAC" w:rsidR="007E5C8C" w:rsidDel="00BC29C5" w:rsidRDefault="007E5C8C" w:rsidP="007E5C8C">
      <w:pPr>
        <w:pStyle w:val="ListParagraph"/>
        <w:numPr>
          <w:ilvl w:val="0"/>
          <w:numId w:val="12"/>
        </w:numPr>
        <w:ind w:leftChars="0"/>
        <w:rPr>
          <w:ins w:id="140" w:author="Daniel Venmani (Nokia)" w:date="2023-11-07T14:13:00Z"/>
          <w:del w:id="141" w:author="Richard Bradbury" w:date="2023-11-10T19:13:00Z"/>
        </w:rPr>
      </w:pPr>
      <w:ins w:id="142" w:author="Daniel Venmani (Nokia)" w:date="2023-11-07T14:13:00Z">
        <w:del w:id="143" w:author="Richard Bradbury" w:date="2023-11-10T19:13:00Z">
          <w:r w:rsidDel="00BC29C5">
            <w:delText>Uplink media streaming content is sent from the 5GMSu client to the 5GMSu Application Server via the M4u interface.</w:delText>
          </w:r>
        </w:del>
      </w:ins>
    </w:p>
    <w:p w14:paraId="3B8F02D0" w14:textId="53948740" w:rsidR="007E5C8C" w:rsidDel="00BC29C5" w:rsidRDefault="007E5C8C" w:rsidP="007E5C8C">
      <w:pPr>
        <w:pStyle w:val="ListParagraph"/>
        <w:numPr>
          <w:ilvl w:val="0"/>
          <w:numId w:val="12"/>
        </w:numPr>
        <w:ind w:leftChars="0"/>
        <w:rPr>
          <w:ins w:id="144" w:author="Daniel Venmani (Nokia)" w:date="2023-11-07T14:13:00Z"/>
          <w:del w:id="145" w:author="Richard Bradbury" w:date="2023-11-10T19:13:00Z"/>
        </w:rPr>
      </w:pPr>
      <w:ins w:id="146" w:author="Daniel Venmani (Nokia)" w:date="2023-11-07T14:13:00Z">
        <w:del w:id="147" w:author="Richard Bradbury" w:date="2023-11-10T19:13:00Z">
          <w:r w:rsidDel="00BC29C5">
            <w:delText>This is then forwarded from the 5GMSu AS to the 5GMSu AP via the the M2u interface.</w:delText>
          </w:r>
          <w:bookmarkStart w:id="148" w:name="_MCCTEMPBM_CRPT71130137___7"/>
        </w:del>
      </w:ins>
    </w:p>
    <w:p w14:paraId="786BB908" w14:textId="240EB0D3" w:rsidR="007E5C8C" w:rsidDel="00BC29C5" w:rsidRDefault="007E5C8C" w:rsidP="007E5C8C">
      <w:pPr>
        <w:pStyle w:val="ListParagraph"/>
        <w:numPr>
          <w:ilvl w:val="1"/>
          <w:numId w:val="12"/>
        </w:numPr>
        <w:ind w:leftChars="0"/>
        <w:rPr>
          <w:ins w:id="149" w:author="Daniel Venmani (Nokia)" w:date="2023-11-07T14:13:00Z"/>
          <w:del w:id="150" w:author="Richard Bradbury" w:date="2023-11-10T19:13:00Z"/>
        </w:rPr>
      </w:pPr>
      <w:ins w:id="151" w:author="Daniel Venmani (Nokia)" w:date="2023-11-07T14:13:00Z">
        <w:del w:id="152" w:author="Richard Bradbury" w:date="2023-11-10T19:13:00Z">
          <w:r w:rsidDel="00BC29C5">
            <w:delText xml:space="preserve">This may be either pull-based and initiated by the 5GMSu Application Provider using the HTTP </w:delText>
          </w:r>
          <w:r w:rsidRPr="00857463" w:rsidDel="00BC29C5">
            <w:rPr>
              <w:rStyle w:val="HTTPMethod"/>
              <w:rFonts w:eastAsia="MS Mincho"/>
            </w:rPr>
            <w:delText>GET</w:delText>
          </w:r>
          <w:r w:rsidDel="00BC29C5">
            <w:delText xml:space="preserve"> method, or push-based and initiated by the 5GMSu AS using the HTTP </w:delText>
          </w:r>
          <w:r w:rsidRPr="00857463" w:rsidDel="00BC29C5">
            <w:rPr>
              <w:rStyle w:val="HTTPMethod"/>
              <w:rFonts w:eastAsia="MS Mincho"/>
            </w:rPr>
            <w:delText>PUT</w:delText>
          </w:r>
          <w:r w:rsidDel="00BC29C5">
            <w:delText xml:space="preserve"> method. </w:delText>
          </w:r>
        </w:del>
      </w:ins>
    </w:p>
    <w:p w14:paraId="57A64F15" w14:textId="05D29D89" w:rsidR="007E5C8C" w:rsidDel="00BC29C5" w:rsidRDefault="007E5C8C" w:rsidP="007E5C8C">
      <w:pPr>
        <w:pStyle w:val="ListParagraph"/>
        <w:numPr>
          <w:ilvl w:val="1"/>
          <w:numId w:val="12"/>
        </w:numPr>
        <w:ind w:leftChars="0"/>
        <w:rPr>
          <w:ins w:id="153" w:author="Daniel Venmani (Nokia)" w:date="2023-11-07T14:13:00Z"/>
          <w:del w:id="154" w:author="Richard Bradbury" w:date="2023-11-10T19:13:00Z"/>
        </w:rPr>
      </w:pPr>
      <w:ins w:id="155" w:author="Daniel Venmani (Nokia)" w:date="2023-11-07T14:13:00Z">
        <w:del w:id="156" w:author="Richard Bradbury" w:date="2023-11-10T19:13:00Z">
          <w:r w:rsidDel="00BC29C5">
            <w:delText>In the case of PUSH based, the 5GMSu AF provides the resource identifier of the 5GMSu AP to the 5GMSu AS via the M3u interface, as part of the M1 Provisioning Session.</w:delText>
          </w:r>
        </w:del>
      </w:ins>
    </w:p>
    <w:bookmarkEnd w:id="148"/>
    <w:p w14:paraId="2234B71E" w14:textId="33E67784" w:rsidR="007E5C8C" w:rsidDel="00BC29C5" w:rsidRDefault="007E5C8C" w:rsidP="007E5C8C">
      <w:pPr>
        <w:pStyle w:val="ListParagraph"/>
        <w:numPr>
          <w:ilvl w:val="0"/>
          <w:numId w:val="12"/>
        </w:numPr>
        <w:ind w:leftChars="0"/>
        <w:rPr>
          <w:ins w:id="157" w:author="Daniel Venmani (Nokia)" w:date="2023-11-07T14:13:00Z"/>
          <w:del w:id="158" w:author="Richard Bradbury" w:date="2023-11-10T19:13:00Z"/>
        </w:rPr>
      </w:pPr>
      <w:ins w:id="159" w:author="Daniel Venmani (Nokia)" w:date="2023-11-07T14:13:00Z">
        <w:del w:id="160" w:author="Richard Bradbury" w:date="2023-11-10T19:13:00Z">
          <w:r w:rsidDel="00BC29C5">
            <w:delText>The Media Session Handler (MSH) sends notifications to 5GMSu-Aware Application and to the Media Streamer via the M6u APIs about the Subscription to status and other event notification services.</w:delText>
          </w:r>
        </w:del>
      </w:ins>
    </w:p>
    <w:p w14:paraId="5B61AF3F" w14:textId="795BD036" w:rsidR="007E5C8C" w:rsidDel="00BC29C5" w:rsidRDefault="007E5C8C" w:rsidP="007E5C8C">
      <w:pPr>
        <w:pStyle w:val="ListParagraph"/>
        <w:numPr>
          <w:ilvl w:val="0"/>
          <w:numId w:val="12"/>
        </w:numPr>
        <w:ind w:leftChars="0"/>
        <w:rPr>
          <w:ins w:id="161" w:author="Daniel Venmani (Nokia)" w:date="2023-11-07T14:13:00Z"/>
          <w:del w:id="162" w:author="Richard Bradbury" w:date="2023-11-10T19:13:00Z"/>
        </w:rPr>
      </w:pPr>
      <w:ins w:id="163" w:author="Daniel Venmani (Nokia)" w:date="2023-11-07T14:13:00Z">
        <w:del w:id="164" w:author="Richard Bradbury" w:date="2023-11-10T19:13:00Z">
          <w:r w:rsidDel="00BC29C5">
            <w:delText>The Media Streamer also may send notifications to 5GMSu-Aware Application and to the Media Session Handler (MSH) via the M7u APIs about the Subscription to status and other event notification services.</w:delText>
          </w:r>
        </w:del>
      </w:ins>
      <w:commentRangeEnd w:id="109"/>
      <w:r w:rsidR="00890AD4">
        <w:rPr>
          <w:rStyle w:val="CommentReference"/>
        </w:rPr>
        <w:commentReference w:id="109"/>
      </w:r>
    </w:p>
    <w:p w14:paraId="4D8CEA50" w14:textId="45AFB6AA" w:rsidR="007E5C8C" w:rsidDel="00BC29C5" w:rsidRDefault="007E5C8C" w:rsidP="007E5C8C">
      <w:pPr>
        <w:rPr>
          <w:ins w:id="165" w:author="Daniel Venmani (Nokia)" w:date="2023-11-07T14:13:00Z"/>
          <w:del w:id="166" w:author="Richard Bradbury" w:date="2023-11-10T19:14:00Z"/>
        </w:rPr>
      </w:pPr>
      <w:ins w:id="167" w:author="Daniel Venmani (Nokia)" w:date="2023-11-07T14:13:00Z">
        <w:del w:id="168" w:author="Richard Bradbury" w:date="2023-11-10T19:13:00Z">
          <w:r w:rsidDel="00BC29C5">
            <w:delText>In this regard, t</w:delText>
          </w:r>
        </w:del>
        <w:del w:id="169" w:author="Richard Bradbury" w:date="2023-11-10T19:14:00Z">
          <w:r w:rsidDel="00BC29C5">
            <w:delText xml:space="preserve">he following </w:delText>
          </w:r>
        </w:del>
      </w:ins>
      <w:ins w:id="170" w:author="Daniel Venmani (Nokia)" w:date="2023-11-07T17:32:00Z">
        <w:del w:id="171" w:author="Richard Bradbury" w:date="2023-11-10T19:14:00Z">
          <w:r w:rsidR="00055EC7" w:rsidDel="00BC29C5">
            <w:delText>open question</w:delText>
          </w:r>
        </w:del>
      </w:ins>
      <w:ins w:id="172" w:author="Daniel Venmani (Nokia)" w:date="2023-11-07T14:13:00Z">
        <w:del w:id="173" w:author="Richard Bradbury" w:date="2023-11-10T19:14:00Z">
          <w:r w:rsidDel="00BC29C5">
            <w:delText xml:space="preserve"> could be envisaged:</w:delText>
          </w:r>
        </w:del>
      </w:ins>
    </w:p>
    <w:commentRangeStart w:id="174"/>
    <w:p w14:paraId="24F7F06D" w14:textId="37AB8781" w:rsidR="007E5C8C" w:rsidRDefault="007E5C8C" w:rsidP="007E5C8C">
      <w:pPr>
        <w:keepNext/>
        <w:keepLines/>
        <w:rPr>
          <w:ins w:id="175" w:author="Daniel Venmani (Nokia)" w:date="2023-11-07T14:13:00Z"/>
        </w:rPr>
      </w:pPr>
      <w:del w:id="176" w:author="Daniel Venmani (Nokia)" w:date="2023-11-07T17:32:00Z">
        <w:r w:rsidDel="00055EC7">
          <w:rPr>
            <w:noProof/>
          </w:rPr>
          <w:fldChar w:fldCharType="begin"/>
        </w:r>
        <w:r w:rsidDel="00055EC7">
          <w:rPr>
            <w:noProof/>
          </w:rPr>
          <w:fldChar w:fldCharType="end"/>
        </w:r>
        <w:r w:rsidDel="00055EC7">
          <w:rPr>
            <w:noProof/>
          </w:rPr>
          <w:fldChar w:fldCharType="begin"/>
        </w:r>
        <w:r w:rsidDel="00055EC7">
          <w:rPr>
            <w:noProof/>
          </w:rPr>
          <w:fldChar w:fldCharType="end"/>
        </w:r>
        <w:r w:rsidDel="00055EC7">
          <w:rPr>
            <w:noProof/>
          </w:rPr>
          <w:fldChar w:fldCharType="begin"/>
        </w:r>
        <w:r w:rsidDel="00055EC7">
          <w:rPr>
            <w:noProof/>
          </w:rPr>
          <w:fldChar w:fldCharType="end"/>
        </w:r>
      </w:del>
      <w:ins w:id="177" w:author="Daniel Venmani (Nokia)" w:date="2023-11-07T14:13:00Z">
        <w:r w:rsidRPr="00C0216B">
          <w:rPr>
            <w:b/>
            <w:bCs/>
            <w:noProof/>
            <w:u w:val="single"/>
          </w:rPr>
          <w:t>Open question:</w:t>
        </w:r>
        <w:r>
          <w:rPr>
            <w:noProof/>
          </w:rPr>
          <w:t xml:space="preserve"> </w:t>
        </w:r>
        <w:del w:id="178" w:author="Richard Bradbury" w:date="2023-11-10T19:08:00Z">
          <w:r w:rsidDel="008D41D3">
            <w:rPr>
              <w:noProof/>
            </w:rPr>
            <w:delText>h</w:delText>
          </w:r>
        </w:del>
      </w:ins>
      <w:ins w:id="179" w:author="Richard Bradbury" w:date="2023-11-10T19:08:00Z">
        <w:r w:rsidR="008D41D3">
          <w:rPr>
            <w:noProof/>
          </w:rPr>
          <w:t>H</w:t>
        </w:r>
      </w:ins>
      <w:ins w:id="180" w:author="Daniel Venmani (Nokia)" w:date="2023-11-07T14:13:00Z">
        <w:r>
          <w:rPr>
            <w:noProof/>
          </w:rPr>
          <w:t xml:space="preserve">ow does the </w:t>
        </w:r>
        <w:r>
          <w:t>M</w:t>
        </w:r>
      </w:ins>
      <w:ins w:id="181" w:author="Richard Bradbury" w:date="2023-11-10T19:08:00Z">
        <w:r w:rsidR="008D41D3">
          <w:t xml:space="preserve">edia </w:t>
        </w:r>
      </w:ins>
      <w:ins w:id="182" w:author="Daniel Venmani (Nokia)" w:date="2023-11-07T14:13:00Z">
        <w:r>
          <w:t>S</w:t>
        </w:r>
      </w:ins>
      <w:ins w:id="183" w:author="Richard Bradbury" w:date="2023-11-10T19:08:00Z">
        <w:r w:rsidR="008D41D3">
          <w:t xml:space="preserve">ession </w:t>
        </w:r>
      </w:ins>
      <w:ins w:id="184" w:author="Daniel Venmani (Nokia)" w:date="2023-11-07T14:13:00Z">
        <w:r>
          <w:t>H</w:t>
        </w:r>
      </w:ins>
      <w:ins w:id="185" w:author="Richard Bradbury" w:date="2023-11-10T19:08:00Z">
        <w:r w:rsidR="008D41D3">
          <w:t>andler</w:t>
        </w:r>
      </w:ins>
      <w:ins w:id="186" w:author="Daniel Venmani (Nokia)" w:date="2023-11-07T14:13:00Z">
        <w:r>
          <w:t xml:space="preserve"> </w:t>
        </w:r>
        <w:del w:id="187" w:author="Richard Bradbury" w:date="2023-11-10T19:42:00Z">
          <w:r w:rsidDel="004F6179">
            <w:delText>set</w:delText>
          </w:r>
        </w:del>
        <w:del w:id="188" w:author="Richard Bradbury" w:date="2023-11-10T19:08:00Z">
          <w:r w:rsidDel="008D41D3">
            <w:delText>s</w:delText>
          </w:r>
        </w:del>
        <w:del w:id="189" w:author="Richard Bradbury" w:date="2023-11-10T19:42:00Z">
          <w:r w:rsidDel="004F6179">
            <w:delText xml:space="preserve"> up</w:delText>
          </w:r>
        </w:del>
      </w:ins>
      <w:ins w:id="190" w:author="Richard Bradbury" w:date="2023-11-10T19:42:00Z">
        <w:r w:rsidR="004F6179">
          <w:t>establish</w:t>
        </w:r>
      </w:ins>
      <w:ins w:id="191" w:author="Daniel Venmani (Nokia)" w:date="2023-11-07T14:13:00Z">
        <w:r>
          <w:t xml:space="preserve"> an uplink media streaming session with the 5GMSu</w:t>
        </w:r>
      </w:ins>
      <w:ins w:id="192" w:author="Richard Bradbury" w:date="2023-11-10T19:08:00Z">
        <w:r w:rsidR="008D41D3">
          <w:t> </w:t>
        </w:r>
      </w:ins>
      <w:ins w:id="193" w:author="Daniel Venmani (Nokia)" w:date="2023-11-07T14:13:00Z">
        <w:r>
          <w:t xml:space="preserve">AF via the M5u interface based on the configuration information received over the M5u interface and a request from the Media Streamer received over the M6u interface? </w:t>
        </w:r>
      </w:ins>
      <w:commentRangeEnd w:id="174"/>
      <w:r w:rsidR="004F6179">
        <w:rPr>
          <w:rStyle w:val="CommentReference"/>
        </w:rPr>
        <w:commentReference w:id="174"/>
      </w:r>
    </w:p>
    <w:p w14:paraId="56CF3E18" w14:textId="38F59C1F" w:rsidR="007E5C8C" w:rsidRDefault="007E5C8C" w:rsidP="007E5C8C">
      <w:pPr>
        <w:keepNext/>
        <w:keepLines/>
        <w:rPr>
          <w:ins w:id="194" w:author="Daniel Venmani (Nokia)" w:date="2023-11-07T14:13:00Z"/>
        </w:rPr>
      </w:pPr>
      <w:ins w:id="195" w:author="Daniel Venmani (Nokia)" w:date="2023-11-07T14:13:00Z">
        <w:r>
          <w:t xml:space="preserve">Example use case: Imagine a case where a </w:t>
        </w:r>
        <w:del w:id="196" w:author="Richard Bradbury" w:date="2023-11-10T19:10:00Z">
          <w:r w:rsidDel="008D41D3">
            <w:delText>user (</w:delText>
          </w:r>
        </w:del>
        <w:r>
          <w:t xml:space="preserve">camera </w:t>
        </w:r>
        <w:del w:id="197" w:author="Richard Bradbury" w:date="2023-11-10T19:09:00Z">
          <w:r w:rsidDel="008D41D3">
            <w:delText>man</w:delText>
          </w:r>
        </w:del>
        <w:del w:id="198" w:author="Richard Bradbury" w:date="2023-11-10T19:10:00Z">
          <w:r w:rsidDel="008D41D3">
            <w:delText>)</w:delText>
          </w:r>
        </w:del>
        <w:r>
          <w:t xml:space="preserve"> is </w:t>
        </w:r>
        <w:del w:id="199" w:author="Richard Bradbury" w:date="2023-11-10T19:09:00Z">
          <w:r w:rsidDel="008D41D3">
            <w:delText>uploading</w:delText>
          </w:r>
        </w:del>
      </w:ins>
      <w:ins w:id="200" w:author="Richard Bradbury" w:date="2023-11-10T19:09:00Z">
        <w:r w:rsidR="008D41D3">
          <w:t>contributing a</w:t>
        </w:r>
      </w:ins>
      <w:ins w:id="201" w:author="Daniel Venmani (Nokia)" w:date="2023-11-07T14:13:00Z">
        <w:r>
          <w:t xml:space="preserve"> video </w:t>
        </w:r>
      </w:ins>
      <w:ins w:id="202" w:author="Richard Bradbury" w:date="2023-11-10T19:09:00Z">
        <w:r w:rsidR="008D41D3">
          <w:t xml:space="preserve">stream </w:t>
        </w:r>
      </w:ins>
      <w:ins w:id="203" w:author="Daniel Venmani (Nokia)" w:date="2023-11-07T14:13:00Z">
        <w:del w:id="204" w:author="Richard Bradbury" w:date="2023-11-10T19:10:00Z">
          <w:r w:rsidDel="008D41D3">
            <w:delText xml:space="preserve">(from a stadium) </w:delText>
          </w:r>
        </w:del>
        <w:r>
          <w:t>to</w:t>
        </w:r>
        <w:del w:id="205" w:author="Richard Bradbury" w:date="2023-11-10T19:09:00Z">
          <w:r w:rsidDel="008D41D3">
            <w:delText>wards</w:delText>
          </w:r>
        </w:del>
        <w:r>
          <w:t xml:space="preserve"> a centralised </w:t>
        </w:r>
        <w:del w:id="206" w:author="Richard Bradbury" w:date="2023-11-10T19:09:00Z">
          <w:r w:rsidDel="008D41D3">
            <w:delText>streaming server</w:delText>
          </w:r>
        </w:del>
      </w:ins>
      <w:ins w:id="207" w:author="Richard Bradbury" w:date="2023-11-10T19:09:00Z">
        <w:r w:rsidR="008D41D3">
          <w:t>5GMS AS</w:t>
        </w:r>
      </w:ins>
      <w:ins w:id="208" w:author="Richard Bradbury" w:date="2023-11-10T19:10:00Z">
        <w:r w:rsidR="008D41D3">
          <w:t xml:space="preserve"> via a 5G access network in a production environment</w:t>
        </w:r>
      </w:ins>
      <w:ins w:id="209" w:author="Daniel Venmani (Nokia)" w:date="2023-11-07T14:13:00Z">
        <w:r>
          <w:t xml:space="preserve">. The </w:t>
        </w:r>
        <w:del w:id="210" w:author="Richard Bradbury" w:date="2023-11-10T19:09:00Z">
          <w:r w:rsidDel="008D41D3">
            <w:delText>user</w:delText>
          </w:r>
        </w:del>
      </w:ins>
      <w:ins w:id="211" w:author="Richard Bradbury" w:date="2023-11-10T19:09:00Z">
        <w:r w:rsidR="008D41D3">
          <w:t>camera</w:t>
        </w:r>
      </w:ins>
      <w:ins w:id="212" w:author="Daniel Venmani (Nokia)" w:date="2023-11-07T14:13:00Z">
        <w:r>
          <w:t xml:space="preserve"> is generating </w:t>
        </w:r>
        <w:del w:id="213" w:author="Richard Bradbury" w:date="2023-11-10T19:11:00Z">
          <w:r w:rsidDel="008D41D3">
            <w:delText xml:space="preserve">a </w:delText>
          </w:r>
        </w:del>
        <w:r>
          <w:t xml:space="preserve">720p video and is allocated a particular network slice by the MNO for </w:t>
        </w:r>
        <w:del w:id="214" w:author="Richard Bradbury" w:date="2023-11-10T19:11:00Z">
          <w:r w:rsidDel="008D41D3">
            <w:delText>this</w:delText>
          </w:r>
        </w:del>
      </w:ins>
      <w:ins w:id="215" w:author="Richard Bradbury" w:date="2023-11-10T19:11:00Z">
        <w:r w:rsidR="008D41D3">
          <w:t>its</w:t>
        </w:r>
      </w:ins>
      <w:ins w:id="216" w:author="Daniel Venmani (Nokia)" w:date="2023-11-07T14:13:00Z">
        <w:r>
          <w:t xml:space="preserve"> uplink media session. </w:t>
        </w:r>
        <w:commentRangeStart w:id="217"/>
        <w:r>
          <w:t xml:space="preserve">The </w:t>
        </w:r>
        <w:del w:id="218" w:author="Richard Bradbury" w:date="2023-11-10T19:11:00Z">
          <w:r w:rsidDel="008D41D3">
            <w:delText>user</w:delText>
          </w:r>
        </w:del>
      </w:ins>
      <w:ins w:id="219" w:author="Richard Bradbury" w:date="2023-11-10T19:11:00Z">
        <w:r w:rsidR="008D41D3">
          <w:t>camera is then reconfigured</w:t>
        </w:r>
      </w:ins>
      <w:ins w:id="220" w:author="Daniel Venmani (Nokia)" w:date="2023-11-07T14:13:00Z">
        <w:del w:id="221" w:author="Richard Bradbury" w:date="2023-11-10T19:11:00Z">
          <w:r w:rsidDel="008D41D3">
            <w:delText xml:space="preserve"> now moves</w:delText>
          </w:r>
        </w:del>
        <w:r>
          <w:t xml:space="preserve"> to </w:t>
        </w:r>
      </w:ins>
      <w:ins w:id="222" w:author="Richard Bradbury" w:date="2023-11-10T19:11:00Z">
        <w:r w:rsidR="008D41D3">
          <w:t xml:space="preserve">produce </w:t>
        </w:r>
      </w:ins>
      <w:ins w:id="223" w:author="Daniel Venmani (Nokia)" w:date="2023-11-07T14:13:00Z">
        <w:r>
          <w:t xml:space="preserve">4K video and </w:t>
        </w:r>
        <w:del w:id="224" w:author="Richard Bradbury" w:date="2023-11-10T19:11:00Z">
          <w:r w:rsidDel="008D41D3">
            <w:delText>wants</w:delText>
          </w:r>
        </w:del>
      </w:ins>
      <w:ins w:id="225" w:author="Richard Bradbury" w:date="2023-11-10T19:11:00Z">
        <w:r w:rsidR="008D41D3">
          <w:t>requires</w:t>
        </w:r>
      </w:ins>
      <w:ins w:id="226" w:author="Daniel Venmani (Nokia)" w:date="2023-11-07T14:13:00Z">
        <w:r>
          <w:t xml:space="preserve"> a slice with a different </w:t>
        </w:r>
      </w:ins>
      <w:ins w:id="227" w:author="Richard Bradbury" w:date="2023-11-10T19:11:00Z">
        <w:r w:rsidR="008D41D3">
          <w:t xml:space="preserve">network </w:t>
        </w:r>
      </w:ins>
      <w:ins w:id="228" w:author="Daniel Venmani (Nokia)" w:date="2023-11-07T14:13:00Z">
        <w:r>
          <w:t xml:space="preserve">QoS </w:t>
        </w:r>
        <w:del w:id="229" w:author="Richard Bradbury" w:date="2023-11-10T19:11:00Z">
          <w:r w:rsidDel="008D41D3">
            <w:delText>in order to upload this media session</w:delText>
          </w:r>
        </w:del>
      </w:ins>
      <w:ins w:id="230" w:author="Richard Bradbury" w:date="2023-11-10T19:11:00Z">
        <w:r w:rsidR="008D41D3">
          <w:t>that supports the hig</w:t>
        </w:r>
      </w:ins>
      <w:ins w:id="231" w:author="Richard Bradbury" w:date="2023-11-10T19:12:00Z">
        <w:r w:rsidR="008D41D3">
          <w:t>her bit rate required</w:t>
        </w:r>
      </w:ins>
      <w:ins w:id="232" w:author="Daniel Venmani (Nokia)" w:date="2023-11-07T14:13:00Z">
        <w:r>
          <w:t xml:space="preserve">. In this case, the UE sends out an outbound </w:t>
        </w:r>
        <w:del w:id="233" w:author="Richard Bradbury" w:date="2023-11-10T19:12:00Z">
          <w:r w:rsidDel="008D41D3">
            <w:delText>d</w:delText>
          </w:r>
        </w:del>
      </w:ins>
      <w:ins w:id="234" w:author="Richard Bradbury" w:date="2023-11-10T19:12:00Z">
        <w:r w:rsidR="008D41D3">
          <w:t>D</w:t>
        </w:r>
      </w:ins>
      <w:ins w:id="235" w:author="Daniel Venmani (Nokia)" w:date="2023-11-07T14:13:00Z">
        <w:r>
          <w:t xml:space="preserve">ynamic </w:t>
        </w:r>
        <w:del w:id="236" w:author="Richard Bradbury" w:date="2023-11-10T19:12:00Z">
          <w:r w:rsidDel="008D41D3">
            <w:delText>p</w:delText>
          </w:r>
        </w:del>
      </w:ins>
      <w:ins w:id="237" w:author="Richard Bradbury" w:date="2023-11-10T19:12:00Z">
        <w:r w:rsidR="008D41D3">
          <w:t>P</w:t>
        </w:r>
      </w:ins>
      <w:ins w:id="238" w:author="Daniel Venmani (Nokia)" w:date="2023-11-07T14:13:00Z">
        <w:r>
          <w:t>olicy request to the 5GMSu AF.</w:t>
        </w:r>
      </w:ins>
      <w:commentRangeEnd w:id="217"/>
      <w:r w:rsidR="00DE4BD8">
        <w:rPr>
          <w:rStyle w:val="CommentReference"/>
        </w:rPr>
        <w:commentReference w:id="217"/>
      </w:r>
    </w:p>
    <w:p w14:paraId="4C461A77" w14:textId="77777777" w:rsidR="007E5C8C" w:rsidRPr="00320988" w:rsidRDefault="007E5C8C" w:rsidP="007E5C8C">
      <w:pPr>
        <w:pStyle w:val="Heading3"/>
        <w:rPr>
          <w:ins w:id="239" w:author="Daniel Venmani (Nokia)" w:date="2023-11-07T14:13:00Z"/>
        </w:rPr>
      </w:pPr>
      <w:bookmarkStart w:id="240" w:name="_Toc143791489"/>
      <w:ins w:id="241" w:author="Daniel Venmani (Nokia)" w:date="2023-11-07T14:13:00Z">
        <w:r w:rsidRPr="00320988">
          <w:t>6.</w:t>
        </w:r>
        <w:r w:rsidRPr="00E838A4">
          <w:t>2</w:t>
        </w:r>
        <w:r w:rsidRPr="00320988">
          <w:t>.2</w:t>
        </w:r>
        <w:r w:rsidRPr="00320988">
          <w:tab/>
          <w:t>Candidate sol</w:t>
        </w:r>
        <w:r w:rsidRPr="00E838A4">
          <w:t>utions</w:t>
        </w:r>
        <w:bookmarkEnd w:id="240"/>
      </w:ins>
    </w:p>
    <w:p w14:paraId="38722E8F" w14:textId="77777777" w:rsidR="007E5C8C" w:rsidRDefault="007E5C8C" w:rsidP="007E5C8C">
      <w:pPr>
        <w:pStyle w:val="Heading4"/>
        <w:rPr>
          <w:ins w:id="242" w:author="Daniel Venmani (Nokia)" w:date="2023-11-07T14:13:00Z"/>
          <w:noProof/>
        </w:rPr>
      </w:pPr>
      <w:bookmarkStart w:id="243" w:name="_Toc143791490"/>
      <w:ins w:id="244" w:author="Daniel Venmani (Nokia)" w:date="2023-11-07T14:13:00Z">
        <w:r w:rsidRPr="00320988">
          <w:t>6.2.</w:t>
        </w:r>
        <w:r>
          <w:t>2.1</w:t>
        </w:r>
        <w:r w:rsidRPr="00320988">
          <w:tab/>
          <w:t>Candidate solution #1</w:t>
        </w:r>
        <w:bookmarkEnd w:id="243"/>
        <w:r>
          <w:t xml:space="preserve"> </w:t>
        </w:r>
        <w:r w:rsidRPr="00CA7246">
          <w:rPr>
            <w:noProof/>
          </w:rPr>
          <w:t xml:space="preserve">Dynamic Policy based on Network Slicing for </w:t>
        </w:r>
        <w:r>
          <w:rPr>
            <w:noProof/>
          </w:rPr>
          <w:t>Up</w:t>
        </w:r>
        <w:r w:rsidRPr="00CA7246">
          <w:rPr>
            <w:noProof/>
          </w:rPr>
          <w:t>link Media Streaming</w:t>
        </w:r>
      </w:ins>
    </w:p>
    <w:p w14:paraId="0F70E9EF" w14:textId="5EAD50ED" w:rsidR="007E5C8C" w:rsidRDefault="007E5C8C" w:rsidP="007E5C8C">
      <w:pPr>
        <w:keepNext/>
        <w:keepLines/>
        <w:rPr>
          <w:ins w:id="245" w:author="Daniel Venmani (Nokia)" w:date="2023-11-07T14:13:00Z"/>
          <w:lang w:eastAsia="en-GB"/>
        </w:rPr>
      </w:pPr>
      <w:ins w:id="246" w:author="Daniel Venmani (Nokia)" w:date="2023-11-07T14:13:00Z">
        <w:r>
          <w:rPr>
            <w:lang w:eastAsia="en-GB"/>
          </w:rPr>
          <w:t>Assumptions:</w:t>
        </w:r>
      </w:ins>
    </w:p>
    <w:p w14:paraId="79CB4253" w14:textId="64EADF5A" w:rsidR="007E5C8C" w:rsidRPr="00AB38C8" w:rsidRDefault="00BC29C5" w:rsidP="00BC29C5">
      <w:pPr>
        <w:pStyle w:val="B1"/>
        <w:rPr>
          <w:ins w:id="247" w:author="Daniel Venmani (Nokia)" w:date="2023-11-07T14:13:00Z"/>
          <w:lang w:val="en-US"/>
        </w:rPr>
      </w:pPr>
      <w:ins w:id="248" w:author="Richard Bradbury" w:date="2023-11-10T19:14:00Z">
        <w:r>
          <w:rPr>
            <w:lang w:val="en-US"/>
          </w:rPr>
          <w:t>1.</w:t>
        </w:r>
        <w:r>
          <w:rPr>
            <w:lang w:val="en-US"/>
          </w:rPr>
          <w:tab/>
        </w:r>
      </w:ins>
      <w:commentRangeStart w:id="249"/>
      <w:ins w:id="250" w:author="Daniel Venmani (Nokia)" w:date="2023-11-07T14:13:00Z">
        <w:r w:rsidR="007E5C8C" w:rsidRPr="00AB38C8">
          <w:rPr>
            <w:lang w:val="en-US"/>
          </w:rPr>
          <w:t xml:space="preserve">Before application services are allowed to access specific </w:t>
        </w:r>
        <w:del w:id="251" w:author="Richard Bradbury" w:date="2023-11-10T19:14:00Z">
          <w:r w:rsidR="007E5C8C" w:rsidRPr="00AB38C8" w:rsidDel="00BC29C5">
            <w:rPr>
              <w:lang w:val="en-US"/>
            </w:rPr>
            <w:delText>n</w:delText>
          </w:r>
        </w:del>
      </w:ins>
      <w:ins w:id="252" w:author="Richard Bradbury" w:date="2023-11-10T19:14:00Z">
        <w:r>
          <w:rPr>
            <w:lang w:val="en-US"/>
          </w:rPr>
          <w:t>N</w:t>
        </w:r>
      </w:ins>
      <w:ins w:id="253" w:author="Daniel Venmani (Nokia)" w:date="2023-11-07T14:13:00Z">
        <w:r w:rsidR="007E5C8C" w:rsidRPr="00AB38C8">
          <w:rPr>
            <w:lang w:val="en-US"/>
          </w:rPr>
          <w:t xml:space="preserve">etwork </w:t>
        </w:r>
        <w:del w:id="254" w:author="Richard Bradbury" w:date="2023-11-10T19:15:00Z">
          <w:r w:rsidR="007E5C8C" w:rsidRPr="00AB38C8" w:rsidDel="00BC29C5">
            <w:rPr>
              <w:lang w:val="en-US"/>
            </w:rPr>
            <w:delText>s</w:delText>
          </w:r>
        </w:del>
      </w:ins>
      <w:ins w:id="255" w:author="Richard Bradbury" w:date="2023-11-10T19:15:00Z">
        <w:r>
          <w:rPr>
            <w:lang w:val="en-US"/>
          </w:rPr>
          <w:t>S</w:t>
        </w:r>
      </w:ins>
      <w:ins w:id="256" w:author="Daniel Venmani (Nokia)" w:date="2023-11-07T14:13:00Z">
        <w:r w:rsidR="007E5C8C" w:rsidRPr="00AB38C8">
          <w:rPr>
            <w:lang w:val="en-US"/>
          </w:rPr>
          <w:t xml:space="preserve">lices, a third-party Application Service Provider </w:t>
        </w:r>
      </w:ins>
      <w:ins w:id="257" w:author="Richard Bradbury" w:date="2023-11-10T19:15:00Z">
        <w:r>
          <w:rPr>
            <w:lang w:val="en-US"/>
          </w:rPr>
          <w:t xml:space="preserve">(in this case, a 5GMSu Application Provider) </w:t>
        </w:r>
      </w:ins>
      <w:ins w:id="258" w:author="Daniel Venmani (Nokia)" w:date="2023-11-07T14:13:00Z">
        <w:del w:id="259" w:author="Richard Bradbury" w:date="2023-11-10T19:15:00Z">
          <w:r w:rsidR="007E5C8C" w:rsidRPr="00AB38C8" w:rsidDel="00BC29C5">
            <w:rPr>
              <w:lang w:val="en-US"/>
            </w:rPr>
            <w:delText xml:space="preserve">can </w:delText>
          </w:r>
        </w:del>
        <w:r w:rsidR="007E5C8C" w:rsidRPr="00AB38C8">
          <w:rPr>
            <w:lang w:val="en-US"/>
          </w:rPr>
          <w:t>negotiate</w:t>
        </w:r>
      </w:ins>
      <w:ins w:id="260" w:author="Richard Bradbury" w:date="2023-11-10T19:15:00Z">
        <w:r>
          <w:rPr>
            <w:lang w:val="en-US"/>
          </w:rPr>
          <w:t>s</w:t>
        </w:r>
      </w:ins>
      <w:ins w:id="261" w:author="Daniel Venmani (Nokia)" w:date="2023-11-07T14:13:00Z">
        <w:r w:rsidR="007E5C8C" w:rsidRPr="00AB38C8">
          <w:rPr>
            <w:lang w:val="en-US"/>
          </w:rPr>
          <w:t xml:space="preserve"> with the MNO </w:t>
        </w:r>
      </w:ins>
      <w:ins w:id="262" w:author="Richard Bradbury" w:date="2023-11-10T19:16:00Z">
        <w:r>
          <w:rPr>
            <w:lang w:val="en-US"/>
          </w:rPr>
          <w:t>(in this case a 5GMS Sys</w:t>
        </w:r>
      </w:ins>
      <w:ins w:id="263" w:author="Richard Bradbury" w:date="2023-11-10T19:17:00Z">
        <w:r>
          <w:rPr>
            <w:lang w:val="en-US"/>
          </w:rPr>
          <w:t xml:space="preserve">tem operator) </w:t>
        </w:r>
      </w:ins>
      <w:ins w:id="264" w:author="Daniel Venmani (Nokia)" w:date="2023-11-07T14:13:00Z">
        <w:del w:id="265" w:author="Richard Bradbury" w:date="2023-11-10T19:15:00Z">
          <w:r w:rsidR="007E5C8C" w:rsidRPr="00AB38C8" w:rsidDel="00BC29C5">
            <w:rPr>
              <w:lang w:val="en-US"/>
            </w:rPr>
            <w:delText xml:space="preserve">and the MNO </w:delText>
          </w:r>
        </w:del>
        <w:del w:id="266" w:author="Richard Bradbury" w:date="2023-11-10T19:14:00Z">
          <w:r w:rsidR="007E5C8C" w:rsidRPr="00AB38C8" w:rsidDel="00BC29C5">
            <w:rPr>
              <w:lang w:val="en-US"/>
            </w:rPr>
            <w:delText>may</w:delText>
          </w:r>
        </w:del>
      </w:ins>
      <w:ins w:id="267" w:author="Richard Bradbury" w:date="2023-11-10T19:14:00Z">
        <w:r>
          <w:rPr>
            <w:lang w:val="en-US"/>
          </w:rPr>
          <w:t>to</w:t>
        </w:r>
      </w:ins>
      <w:ins w:id="268" w:author="Daniel Venmani (Nokia)" w:date="2023-11-07T14:13:00Z">
        <w:r w:rsidR="007E5C8C" w:rsidRPr="00AB38C8">
          <w:rPr>
            <w:lang w:val="en-US"/>
          </w:rPr>
          <w:t xml:space="preserve"> create or allocate </w:t>
        </w:r>
        <w:del w:id="269" w:author="Richard Bradbury" w:date="2023-11-10T19:14:00Z">
          <w:r w:rsidR="007E5C8C" w:rsidRPr="00AB38C8" w:rsidDel="00BC29C5">
            <w:rPr>
              <w:lang w:val="en-US"/>
            </w:rPr>
            <w:delText>the n</w:delText>
          </w:r>
        </w:del>
      </w:ins>
      <w:ins w:id="270" w:author="Richard Bradbury" w:date="2023-11-10T19:14:00Z">
        <w:r>
          <w:rPr>
            <w:lang w:val="en-US"/>
          </w:rPr>
          <w:t>N</w:t>
        </w:r>
      </w:ins>
      <w:ins w:id="271" w:author="Daniel Venmani (Nokia)" w:date="2023-11-07T14:13:00Z">
        <w:r w:rsidR="007E5C8C" w:rsidRPr="00AB38C8">
          <w:rPr>
            <w:lang w:val="en-US"/>
          </w:rPr>
          <w:t xml:space="preserve">etwork </w:t>
        </w:r>
        <w:del w:id="272" w:author="Richard Bradbury" w:date="2023-11-10T19:14:00Z">
          <w:r w:rsidR="007E5C8C" w:rsidRPr="00AB38C8" w:rsidDel="00BC29C5">
            <w:rPr>
              <w:lang w:val="en-US"/>
            </w:rPr>
            <w:delText>s</w:delText>
          </w:r>
        </w:del>
      </w:ins>
      <w:ins w:id="273" w:author="Richard Bradbury" w:date="2023-11-10T19:14:00Z">
        <w:r>
          <w:rPr>
            <w:lang w:val="en-US"/>
          </w:rPr>
          <w:t>S</w:t>
        </w:r>
      </w:ins>
      <w:ins w:id="274" w:author="Daniel Venmani (Nokia)" w:date="2023-11-07T14:13:00Z">
        <w:r w:rsidR="007E5C8C" w:rsidRPr="00AB38C8">
          <w:rPr>
            <w:lang w:val="en-US"/>
          </w:rPr>
          <w:t>lices based on the service requirements.</w:t>
        </w:r>
      </w:ins>
      <w:commentRangeEnd w:id="249"/>
      <w:r w:rsidR="00E605FC">
        <w:rPr>
          <w:rStyle w:val="CommentReference"/>
        </w:rPr>
        <w:commentReference w:id="249"/>
      </w:r>
    </w:p>
    <w:p w14:paraId="05BC5574" w14:textId="54BE046E" w:rsidR="007E5C8C" w:rsidRPr="00AB38C8" w:rsidRDefault="00BC29C5" w:rsidP="00BC29C5">
      <w:pPr>
        <w:pStyle w:val="B1"/>
        <w:rPr>
          <w:ins w:id="275" w:author="Daniel Venmani (Nokia)" w:date="2023-11-07T14:13:00Z"/>
          <w:lang w:val="en-US"/>
        </w:rPr>
      </w:pPr>
      <w:ins w:id="276" w:author="Richard Bradbury" w:date="2023-11-10T19:14:00Z">
        <w:r>
          <w:rPr>
            <w:lang w:val="en-US"/>
          </w:rPr>
          <w:t>2.</w:t>
        </w:r>
        <w:r>
          <w:rPr>
            <w:lang w:val="en-US"/>
          </w:rPr>
          <w:tab/>
        </w:r>
      </w:ins>
      <w:ins w:id="277" w:author="Daniel Venmani (Nokia)" w:date="2023-11-07T14:13:00Z">
        <w:r w:rsidR="007E5C8C" w:rsidRPr="00AB38C8">
          <w:rPr>
            <w:lang w:val="en-US"/>
          </w:rPr>
          <w:t>Afterwards, the Application Function</w:t>
        </w:r>
      </w:ins>
      <w:ins w:id="278" w:author="Richard Bradbury" w:date="2023-11-10T19:15:00Z">
        <w:r>
          <w:rPr>
            <w:lang w:val="en-US"/>
          </w:rPr>
          <w:t xml:space="preserve"> (in this case a 5GMSu AF)</w:t>
        </w:r>
      </w:ins>
      <w:ins w:id="279" w:author="Daniel Venmani (Nokia)" w:date="2023-11-07T14:13:00Z">
        <w:r w:rsidR="007E5C8C" w:rsidRPr="00AB38C8">
          <w:rPr>
            <w:lang w:val="en-US"/>
          </w:rPr>
          <w:t xml:space="preserve">, on behalf of the Application Service Provider, informs the 5GC that the target application service can use the </w:t>
        </w:r>
        <w:del w:id="280" w:author="Richard Bradbury" w:date="2023-11-10T19:16:00Z">
          <w:r w:rsidR="007E5C8C" w:rsidRPr="00AB38C8" w:rsidDel="00BC29C5">
            <w:rPr>
              <w:lang w:val="en-US"/>
            </w:rPr>
            <w:delText>specific</w:delText>
          </w:r>
        </w:del>
      </w:ins>
      <w:ins w:id="281" w:author="Richard Bradbury" w:date="2023-11-10T19:16:00Z">
        <w:r>
          <w:rPr>
            <w:lang w:val="en-US"/>
          </w:rPr>
          <w:t>negotiated</w:t>
        </w:r>
      </w:ins>
      <w:ins w:id="282" w:author="Daniel Venmani (Nokia)" w:date="2023-11-07T14:13:00Z">
        <w:r w:rsidR="007E5C8C" w:rsidRPr="00AB38C8">
          <w:rPr>
            <w:lang w:val="en-US"/>
          </w:rPr>
          <w:t xml:space="preserve"> </w:t>
        </w:r>
      </w:ins>
      <w:ins w:id="283" w:author="Richard Bradbury" w:date="2023-11-10T19:16:00Z">
        <w:r>
          <w:rPr>
            <w:lang w:val="en-US"/>
          </w:rPr>
          <w:t>N</w:t>
        </w:r>
      </w:ins>
      <w:ins w:id="284" w:author="Daniel Venmani (Nokia)" w:date="2023-11-07T14:13:00Z">
        <w:r w:rsidR="007E5C8C" w:rsidRPr="00AB38C8">
          <w:rPr>
            <w:lang w:val="en-US"/>
          </w:rPr>
          <w:t xml:space="preserve">etwork </w:t>
        </w:r>
      </w:ins>
      <w:ins w:id="285" w:author="Richard Bradbury" w:date="2023-11-10T19:16:00Z">
        <w:r>
          <w:rPr>
            <w:lang w:val="en-US"/>
          </w:rPr>
          <w:t>S</w:t>
        </w:r>
      </w:ins>
      <w:ins w:id="286" w:author="Daniel Venmani (Nokia)" w:date="2023-11-07T14:13:00Z">
        <w:r w:rsidR="007E5C8C" w:rsidRPr="00AB38C8">
          <w:rPr>
            <w:lang w:val="en-US"/>
          </w:rPr>
          <w:t>lices, i.e., by providing application guidance for UE Route Selection Policy (URSP) determination as defined in clause 4.15.6.10 of TS 23.502</w:t>
        </w:r>
      </w:ins>
      <w:ins w:id="287" w:author="Richard Bradbury" w:date="2023-11-10T19:16:00Z">
        <w:r>
          <w:rPr>
            <w:lang w:val="en-US"/>
          </w:rPr>
          <w:t> [</w:t>
        </w:r>
        <w:r w:rsidRPr="00BC29C5">
          <w:rPr>
            <w:highlight w:val="yellow"/>
            <w:lang w:val="en-US"/>
          </w:rPr>
          <w:t>?</w:t>
        </w:r>
        <w:r>
          <w:rPr>
            <w:lang w:val="en-US"/>
          </w:rPr>
          <w:t>]</w:t>
        </w:r>
      </w:ins>
      <w:ins w:id="288" w:author="Daniel Venmani (Nokia)" w:date="2023-11-07T14:13:00Z">
        <w:r w:rsidR="007E5C8C" w:rsidRPr="00AB38C8">
          <w:rPr>
            <w:rFonts w:hint="eastAsia"/>
            <w:lang w:val="en-US"/>
          </w:rPr>
          <w:t>.</w:t>
        </w:r>
        <w:r w:rsidR="007E5C8C" w:rsidRPr="00AB38C8">
          <w:rPr>
            <w:lang w:val="en-US"/>
          </w:rPr>
          <w:t xml:space="preserve"> Depending on the nature of the application guidance, the </w:t>
        </w:r>
      </w:ins>
      <w:ins w:id="289" w:author="Richard Bradbury" w:date="2023-11-10T19:17:00Z">
        <w:r>
          <w:rPr>
            <w:lang w:val="en-US"/>
          </w:rPr>
          <w:t xml:space="preserve">MNO (5GMS System </w:t>
        </w:r>
      </w:ins>
      <w:ins w:id="290" w:author="Daniel Venmani (Nokia)" w:date="2023-11-07T14:13:00Z">
        <w:r w:rsidR="007E5C8C" w:rsidRPr="00AB38C8">
          <w:rPr>
            <w:lang w:val="en-US"/>
          </w:rPr>
          <w:t>operator</w:t>
        </w:r>
      </w:ins>
      <w:ins w:id="291" w:author="Richard Bradbury" w:date="2023-11-10T19:17:00Z">
        <w:r>
          <w:rPr>
            <w:lang w:val="en-US"/>
          </w:rPr>
          <w:t>)</w:t>
        </w:r>
      </w:ins>
      <w:ins w:id="292" w:author="Daniel Venmani (Nokia)" w:date="2023-11-07T14:13:00Z">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ins>
    </w:p>
    <w:p w14:paraId="2526FAD0" w14:textId="4DB26D5D" w:rsidR="007E5C8C" w:rsidRDefault="00BC29C5" w:rsidP="00BC29C5">
      <w:pPr>
        <w:pStyle w:val="B1"/>
        <w:rPr>
          <w:ins w:id="293" w:author="Daniel Venmani (Nokia)" w:date="2023-11-07T14:13:00Z"/>
          <w:noProof/>
        </w:rPr>
      </w:pPr>
      <w:ins w:id="294" w:author="Richard Bradbury" w:date="2023-11-10T19:14:00Z">
        <w:r>
          <w:rPr>
            <w:noProof/>
          </w:rPr>
          <w:t>3.</w:t>
        </w:r>
        <w:r>
          <w:rPr>
            <w:noProof/>
          </w:rPr>
          <w:tab/>
        </w:r>
      </w:ins>
      <w:ins w:id="295" w:author="Daniel Venmani (Nokia)" w:date="2023-11-07T14:13:00Z">
        <w:r w:rsidR="007E5C8C">
          <w:rPr>
            <w:noProof/>
          </w:rPr>
          <w:t xml:space="preserve">All M4u and M5u interactions </w:t>
        </w:r>
        <w:del w:id="296" w:author="Richard Bradbury" w:date="2023-11-10T19:35:00Z">
          <w:r w:rsidR="007E5C8C" w:rsidDel="00930EE2">
            <w:rPr>
              <w:noProof/>
            </w:rPr>
            <w:delText>happen</w:delText>
          </w:r>
        </w:del>
      </w:ins>
      <w:ins w:id="297" w:author="Richard Bradbury" w:date="2023-11-10T19:35:00Z">
        <w:r w:rsidR="00930EE2">
          <w:rPr>
            <w:noProof/>
          </w:rPr>
          <w:t>occur</w:t>
        </w:r>
      </w:ins>
      <w:ins w:id="298" w:author="Daniel Venmani (Nokia)" w:date="2023-11-07T14:13:00Z">
        <w:r w:rsidR="007E5C8C">
          <w:rPr>
            <w:noProof/>
          </w:rPr>
          <w:t xml:space="preserve"> through a PDU Session established within the provisioned </w:t>
        </w:r>
      </w:ins>
      <w:ins w:id="299" w:author="Richard Bradbury" w:date="2023-11-10T19:17:00Z">
        <w:r>
          <w:rPr>
            <w:noProof/>
          </w:rPr>
          <w:t>N</w:t>
        </w:r>
      </w:ins>
      <w:ins w:id="300" w:author="Daniel Venmani (Nokia)" w:date="2023-11-07T14:13:00Z">
        <w:r w:rsidR="007E5C8C">
          <w:rPr>
            <w:noProof/>
          </w:rPr>
          <w:t xml:space="preserve">etwork </w:t>
        </w:r>
      </w:ins>
      <w:ins w:id="301" w:author="Richard Bradbury" w:date="2023-11-10T19:17:00Z">
        <w:r>
          <w:rPr>
            <w:noProof/>
          </w:rPr>
          <w:t>S</w:t>
        </w:r>
      </w:ins>
      <w:ins w:id="302" w:author="Daniel Venmani (Nokia)" w:date="2023-11-07T14:13:00Z">
        <w:r w:rsidR="007E5C8C">
          <w:rPr>
            <w:noProof/>
          </w:rPr>
          <w:t>lice.</w:t>
        </w:r>
      </w:ins>
    </w:p>
    <w:p w14:paraId="6370D5D4" w14:textId="7D4BF582" w:rsidR="007E5C8C" w:rsidRDefault="007E5C8C" w:rsidP="007E5C8C">
      <w:pPr>
        <w:keepNext/>
        <w:keepLines/>
        <w:rPr>
          <w:ins w:id="303" w:author="Daniel Venmani (Nokia)" w:date="2023-11-07T14:13:00Z"/>
          <w:lang w:val="en-US"/>
        </w:rPr>
      </w:pPr>
      <w:ins w:id="304" w:author="Daniel Venmani (Nokia)" w:date="2023-11-07T14:13:00Z">
        <w:del w:id="305" w:author="Richard Bradbury" w:date="2023-11-10T19:22:00Z">
          <w:r w:rsidDel="00BC29C5">
            <w:rPr>
              <w:lang w:eastAsia="en-GB"/>
            </w:rPr>
            <w:delText>P</w:delText>
          </w:r>
        </w:del>
        <w:del w:id="306" w:author="Richard Bradbury" w:date="2023-11-10T19:45:00Z">
          <w:r w:rsidDel="00C73AE3">
            <w:rPr>
              <w:lang w:eastAsia="en-GB"/>
            </w:rPr>
            <w:delText>rocedure</w:delText>
          </w:r>
        </w:del>
      </w:ins>
      <w:ins w:id="307" w:author="Richard Bradbury" w:date="2023-11-10T19:45:00Z">
        <w:r w:rsidR="00C73AE3">
          <w:rPr>
            <w:lang w:eastAsia="en-GB"/>
          </w:rPr>
          <w:t>T</w:t>
        </w:r>
      </w:ins>
      <w:ins w:id="308" w:author="Richard Bradbury" w:date="2023-11-10T19:35:00Z">
        <w:r w:rsidR="00930EE2">
          <w:rPr>
            <w:lang w:eastAsia="en-GB"/>
          </w:rPr>
          <w:t>h</w:t>
        </w:r>
      </w:ins>
      <w:ins w:id="309" w:author="Richard Bradbury" w:date="2023-11-10T19:45:00Z">
        <w:r w:rsidR="00C73AE3">
          <w:rPr>
            <w:lang w:eastAsia="en-GB"/>
          </w:rPr>
          <w:t>is</w:t>
        </w:r>
      </w:ins>
      <w:ins w:id="310" w:author="Richard Bradbury" w:date="2023-11-10T19:35:00Z">
        <w:r w:rsidR="00930EE2">
          <w:rPr>
            <w:lang w:eastAsia="en-GB"/>
          </w:rPr>
          <w:t xml:space="preserve"> candidate solution </w:t>
        </w:r>
      </w:ins>
      <w:ins w:id="311" w:author="Richard Bradbury" w:date="2023-11-10T19:22:00Z">
        <w:r w:rsidR="00BC29C5">
          <w:rPr>
            <w:lang w:eastAsia="en-GB"/>
          </w:rPr>
          <w:t>is summarised as follows</w:t>
        </w:r>
      </w:ins>
      <w:ins w:id="312" w:author="Daniel Venmani (Nokia)" w:date="2023-11-07T14:13:00Z">
        <w:r>
          <w:rPr>
            <w:lang w:eastAsia="en-GB"/>
          </w:rPr>
          <w:t>:</w:t>
        </w:r>
      </w:ins>
    </w:p>
    <w:p w14:paraId="7AC7FECD" w14:textId="69C27C6E" w:rsidR="007E5C8C" w:rsidRDefault="00C73AE3" w:rsidP="00C73AE3">
      <w:pPr>
        <w:pStyle w:val="B1"/>
        <w:rPr>
          <w:ins w:id="313" w:author="Daniel Venmani (Nokia)" w:date="2023-11-07T14:13:00Z"/>
          <w:lang w:val="en-US"/>
        </w:rPr>
      </w:pPr>
      <w:ins w:id="314" w:author="Richard Bradbury" w:date="2023-11-10T19:45:00Z">
        <w:r>
          <w:rPr>
            <w:lang w:val="en-US"/>
          </w:rPr>
          <w:t>-</w:t>
        </w:r>
        <w:r>
          <w:rPr>
            <w:lang w:val="en-US"/>
          </w:rPr>
          <w:tab/>
        </w:r>
      </w:ins>
      <w:ins w:id="315" w:author="Daniel Venmani (Nokia)" w:date="2023-11-07T14:13:00Z">
        <w:r w:rsidR="007E5C8C" w:rsidRPr="00CA7246">
          <w:rPr>
            <w:lang w:val="en-US"/>
          </w:rPr>
          <w:t>The 5GMS</w:t>
        </w:r>
        <w:r w:rsidR="007E5C8C">
          <w:rPr>
            <w:lang w:val="en-US"/>
          </w:rPr>
          <w:t>u</w:t>
        </w:r>
        <w:r w:rsidR="007E5C8C" w:rsidRPr="00CA7246">
          <w:rPr>
            <w:lang w:val="en-US"/>
          </w:rPr>
          <w:t xml:space="preserve"> Application Provider requests </w:t>
        </w:r>
      </w:ins>
      <w:ins w:id="316" w:author="Richard Bradbury" w:date="2023-11-10T19:20:00Z">
        <w:r w:rsidR="00BC29C5">
          <w:rPr>
            <w:lang w:val="en-US"/>
          </w:rPr>
          <w:t xml:space="preserve">from </w:t>
        </w:r>
      </w:ins>
      <w:ins w:id="317" w:author="Daniel Venmani (Nokia)" w:date="2023-11-07T14:13:00Z">
        <w:r w:rsidR="007E5C8C" w:rsidRPr="00CA7246">
          <w:rPr>
            <w:lang w:val="en-US"/>
          </w:rPr>
          <w:t>the</w:t>
        </w:r>
        <w:r w:rsidR="007E5C8C">
          <w:rPr>
            <w:lang w:val="en-US"/>
          </w:rPr>
          <w:t xml:space="preserve"> MNO</w:t>
        </w:r>
        <w:del w:id="318" w:author="Richard Bradbury" w:date="2023-11-10T19:20:00Z">
          <w:r w:rsidR="007E5C8C" w:rsidDel="00BC29C5">
            <w:rPr>
              <w:lang w:val="en-US"/>
            </w:rPr>
            <w:delText>,</w:delText>
          </w:r>
        </w:del>
        <w:r w:rsidR="007E5C8C">
          <w:rPr>
            <w:lang w:val="en-US"/>
          </w:rPr>
          <w:t xml:space="preserve"> the</w:t>
        </w:r>
        <w:r w:rsidR="007E5C8C" w:rsidRPr="00CA7246">
          <w:rPr>
            <w:lang w:val="en-US"/>
          </w:rPr>
          <w:t xml:space="preserve"> assignment of more than one </w:t>
        </w:r>
      </w:ins>
      <w:ins w:id="319" w:author="Richard Bradbury" w:date="2023-11-10T19:19:00Z">
        <w:r w:rsidR="00BC29C5">
          <w:rPr>
            <w:lang w:val="en-US"/>
          </w:rPr>
          <w:t>N</w:t>
        </w:r>
      </w:ins>
      <w:ins w:id="320" w:author="Daniel Venmani (Nokia)" w:date="2023-11-07T14:13:00Z">
        <w:r w:rsidR="007E5C8C" w:rsidRPr="00CA7246">
          <w:rPr>
            <w:lang w:val="en-US"/>
          </w:rPr>
          <w:t xml:space="preserve">etwork </w:t>
        </w:r>
      </w:ins>
      <w:ins w:id="321" w:author="Richard Bradbury" w:date="2023-11-10T19:20:00Z">
        <w:r w:rsidR="00BC29C5">
          <w:rPr>
            <w:lang w:val="en-US"/>
          </w:rPr>
          <w:t>S</w:t>
        </w:r>
      </w:ins>
      <w:ins w:id="322" w:author="Daniel Venmani (Nokia)" w:date="2023-11-07T14:13:00Z">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ins>
      <w:ins w:id="323" w:author="Richard Bradbury" w:date="2023-11-10T19:20:00Z">
        <w:r w:rsidR="00BC29C5">
          <w:t>N</w:t>
        </w:r>
      </w:ins>
      <w:ins w:id="324" w:author="Daniel Venmani (Nokia)" w:date="2023-11-07T14:13:00Z">
        <w:r w:rsidR="007E5C8C" w:rsidRPr="00CA7246">
          <w:t xml:space="preserve">etwork </w:t>
        </w:r>
      </w:ins>
      <w:ins w:id="325" w:author="Richard Bradbury" w:date="2023-11-10T19:20:00Z">
        <w:r w:rsidR="00BC29C5">
          <w:t>S</w:t>
        </w:r>
      </w:ins>
      <w:ins w:id="326" w:author="Daniel Venmani (Nokia)" w:date="2023-11-07T14:13:00Z">
        <w:r w:rsidR="007E5C8C" w:rsidRPr="00CA7246">
          <w:t>lice features that correspond to the Service Access Information</w:t>
        </w:r>
        <w:r w:rsidR="007E5C8C" w:rsidRPr="00CA7246">
          <w:rPr>
            <w:lang w:val="en-US"/>
          </w:rPr>
          <w:t xml:space="preserve">. Upon successful assignment of the </w:t>
        </w:r>
      </w:ins>
      <w:ins w:id="327" w:author="Richard Bradbury" w:date="2023-11-10T19:20:00Z">
        <w:r w:rsidR="00BC29C5">
          <w:rPr>
            <w:lang w:val="en-US"/>
          </w:rPr>
          <w:t>N</w:t>
        </w:r>
      </w:ins>
      <w:ins w:id="328" w:author="Daniel Venmani (Nokia)" w:date="2023-11-07T14:13:00Z">
        <w:r w:rsidR="007E5C8C" w:rsidRPr="00CA7246">
          <w:rPr>
            <w:lang w:val="en-US"/>
          </w:rPr>
          <w:t xml:space="preserve">etwork </w:t>
        </w:r>
      </w:ins>
      <w:ins w:id="329" w:author="Richard Bradbury" w:date="2023-11-10T19:20:00Z">
        <w:r w:rsidR="00BC29C5">
          <w:rPr>
            <w:lang w:val="en-US"/>
          </w:rPr>
          <w:t>S</w:t>
        </w:r>
      </w:ins>
      <w:ins w:id="330" w:author="Daniel Venmani (Nokia)" w:date="2023-11-07T14:13:00Z">
        <w:r w:rsidR="007E5C8C" w:rsidRPr="00CA7246">
          <w:rPr>
            <w:lang w:val="en-US"/>
          </w:rPr>
          <w:t>lices for the service</w:t>
        </w:r>
        <w:r w:rsidR="007E5C8C">
          <w:rPr>
            <w:lang w:val="en-US"/>
          </w:rPr>
          <w:t xml:space="preserve"> by the MNO</w:t>
        </w:r>
        <w:r w:rsidR="007E5C8C" w:rsidRPr="00CA7246">
          <w:rPr>
            <w:lang w:val="en-US"/>
          </w:rPr>
          <w:t xml:space="preserve">, the </w:t>
        </w:r>
        <w:commentRangeStart w:id="331"/>
        <w:r w:rsidR="007E5C8C" w:rsidRPr="00CA7246">
          <w:rPr>
            <w:lang w:val="en-US"/>
          </w:rPr>
          <w:t>5GMS</w:t>
        </w:r>
        <w:r w:rsidR="007E5C8C">
          <w:rPr>
            <w:lang w:val="en-US"/>
          </w:rPr>
          <w:t>u</w:t>
        </w:r>
      </w:ins>
      <w:ins w:id="332" w:author="Richard Bradbury" w:date="2023-11-10T19:20:00Z">
        <w:r w:rsidR="00BC29C5">
          <w:rPr>
            <w:lang w:val="en-US"/>
          </w:rPr>
          <w:t> </w:t>
        </w:r>
      </w:ins>
      <w:ins w:id="333" w:author="Daniel Venmani (Nokia)" w:date="2023-11-07T14:13:00Z">
        <w:r w:rsidR="007E5C8C" w:rsidRPr="00CA7246">
          <w:rPr>
            <w:lang w:val="en-US"/>
          </w:rPr>
          <w:t>AF</w:t>
        </w:r>
      </w:ins>
      <w:commentRangeEnd w:id="331"/>
      <w:r w:rsidR="00BC29C5">
        <w:rPr>
          <w:rStyle w:val="CommentReference"/>
        </w:rPr>
        <w:commentReference w:id="331"/>
      </w:r>
      <w:ins w:id="334" w:author="Daniel Venmani (Nokia)" w:date="2023-11-07T14:13:00Z">
        <w:r w:rsidR="007E5C8C" w:rsidRPr="00CA7246">
          <w:rPr>
            <w:lang w:val="en-US"/>
          </w:rPr>
          <w:t xml:space="preserve"> </w:t>
        </w:r>
        <w:del w:id="335" w:author="Richard Bradbury" w:date="2023-11-10T19:21:00Z">
          <w:r w:rsidR="007E5C8C" w:rsidRPr="00CA7246" w:rsidDel="00BC29C5">
            <w:rPr>
              <w:lang w:val="en-US"/>
            </w:rPr>
            <w:delText xml:space="preserve">shall </w:delText>
          </w:r>
        </w:del>
        <w:r w:rsidR="007E5C8C" w:rsidRPr="00CA7246">
          <w:rPr>
            <w:lang w:val="en-US"/>
          </w:rPr>
          <w:t>respond</w:t>
        </w:r>
      </w:ins>
      <w:ins w:id="336" w:author="Richard Bradbury" w:date="2023-11-10T19:21:00Z">
        <w:r w:rsidR="00BC29C5">
          <w:rPr>
            <w:lang w:val="en-US"/>
          </w:rPr>
          <w:t>s</w:t>
        </w:r>
      </w:ins>
      <w:ins w:id="337" w:author="Daniel Venmani (Nokia)" w:date="2023-11-07T14:13:00Z">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ins>
    </w:p>
    <w:p w14:paraId="084C545C" w14:textId="43285F37" w:rsidR="007E5C8C" w:rsidRDefault="00C73AE3" w:rsidP="00C73AE3">
      <w:pPr>
        <w:pStyle w:val="B1"/>
        <w:rPr>
          <w:ins w:id="338" w:author="Daniel Venmani (Nokia)" w:date="2023-11-07T14:13:00Z"/>
        </w:rPr>
      </w:pPr>
      <w:ins w:id="339" w:author="Richard Bradbury" w:date="2023-11-10T19:45:00Z">
        <w:r>
          <w:t>-</w:t>
        </w:r>
        <w:r>
          <w:tab/>
        </w:r>
      </w:ins>
      <w:ins w:id="340" w:author="Daniel Venmani (Nokia)" w:date="2023-11-07T14:13:00Z">
        <w:del w:id="341" w:author="Richard Bradbury" w:date="2023-11-10T19:23:00Z">
          <w:r w:rsidR="007E5C8C" w:rsidDel="00B761F2">
            <w:delText>A</w:delText>
          </w:r>
        </w:del>
      </w:ins>
      <w:ins w:id="342" w:author="Richard Bradbury" w:date="2023-11-10T19:23:00Z">
        <w:r w:rsidR="00B761F2">
          <w:t>The</w:t>
        </w:r>
      </w:ins>
      <w:ins w:id="343" w:author="Daniel Venmani (Nokia)" w:date="2023-11-07T14:13:00Z">
        <w:r w:rsidR="007E5C8C">
          <w:t xml:space="preserve"> 5GMSu AF </w:t>
        </w:r>
        <w:del w:id="344" w:author="Richard Bradbury" w:date="2023-11-10T19:23:00Z">
          <w:r w:rsidR="007E5C8C" w:rsidDel="00B761F2">
            <w:delText xml:space="preserve">shall </w:delText>
          </w:r>
        </w:del>
        <w:r w:rsidR="007E5C8C">
          <w:t>support</w:t>
        </w:r>
      </w:ins>
      <w:ins w:id="345" w:author="Richard Bradbury" w:date="2023-11-10T19:24:00Z">
        <w:r w:rsidR="00B761F2">
          <w:t>s</w:t>
        </w:r>
      </w:ins>
      <w:ins w:id="346" w:author="Daniel Venmani (Nokia)" w:date="2023-11-07T14:13:00Z">
        <w:r w:rsidR="007E5C8C">
          <w:t xml:space="preserve"> the Dynamic Polic</w:t>
        </w:r>
      </w:ins>
      <w:ins w:id="347" w:author="Richard Bradbury" w:date="2023-11-10T19:27:00Z">
        <w:r w:rsidR="00B761F2">
          <w:t>ies</w:t>
        </w:r>
      </w:ins>
      <w:ins w:id="348" w:author="Daniel Venmani (Nokia)" w:date="2023-11-07T14:13:00Z">
        <w:del w:id="349" w:author="Richard Bradbury" w:date="2023-11-10T19:27:00Z">
          <w:r w:rsidR="007E5C8C" w:rsidDel="00B761F2">
            <w:delText>y</w:delText>
          </w:r>
        </w:del>
        <w:r w:rsidR="007E5C8C">
          <w:t xml:space="preserve"> API </w:t>
        </w:r>
        <w:commentRangeStart w:id="350"/>
        <w:del w:id="351" w:author="Richard Bradbury" w:date="2023-11-10T19:24:00Z">
          <w:r w:rsidR="007E5C8C" w:rsidDel="00B761F2">
            <w:delText>over the M3u and</w:delText>
          </w:r>
        </w:del>
      </w:ins>
      <w:commentRangeEnd w:id="350"/>
      <w:r w:rsidR="00BC1A4F">
        <w:rPr>
          <w:rStyle w:val="CommentReference"/>
        </w:rPr>
        <w:commentReference w:id="350"/>
      </w:r>
      <w:ins w:id="352" w:author="Richard Bradbury" w:date="2023-11-10T19:24:00Z">
        <w:r w:rsidR="00B761F2">
          <w:t>at reference point</w:t>
        </w:r>
      </w:ins>
      <w:ins w:id="353" w:author="Daniel Venmani (Nokia)" w:date="2023-11-07T14:13:00Z">
        <w:r w:rsidR="007E5C8C">
          <w:t xml:space="preserve"> M5u</w:t>
        </w:r>
        <w:del w:id="354" w:author="Richard Bradbury" w:date="2023-11-10T19:24:00Z">
          <w:r w:rsidR="007E5C8C" w:rsidDel="00B761F2">
            <w:delText xml:space="preserve"> interfaces</w:delText>
          </w:r>
        </w:del>
        <w:r w:rsidR="007E5C8C">
          <w:t xml:space="preserve">. The Dynamic Policy API allows </w:t>
        </w:r>
        <w:del w:id="355" w:author="Richard Bradbury" w:date="2023-11-10T19:25:00Z">
          <w:r w:rsidR="007E5C8C" w:rsidDel="00B761F2">
            <w:delText xml:space="preserve">both </w:delText>
          </w:r>
        </w:del>
        <w:r w:rsidR="007E5C8C">
          <w:t>the M</w:t>
        </w:r>
      </w:ins>
      <w:ins w:id="356" w:author="Richard Bradbury" w:date="2023-11-10T19:25:00Z">
        <w:r w:rsidR="00B761F2">
          <w:t xml:space="preserve">edia </w:t>
        </w:r>
      </w:ins>
      <w:ins w:id="357" w:author="Daniel Venmani (Nokia)" w:date="2023-11-07T14:13:00Z">
        <w:r w:rsidR="007E5C8C">
          <w:t>S</w:t>
        </w:r>
      </w:ins>
      <w:ins w:id="358" w:author="Richard Bradbury" w:date="2023-11-10T19:25:00Z">
        <w:r w:rsidR="00B761F2">
          <w:t xml:space="preserve">ession </w:t>
        </w:r>
      </w:ins>
      <w:ins w:id="359" w:author="Daniel Venmani (Nokia)" w:date="2023-11-07T14:13:00Z">
        <w:r w:rsidR="007E5C8C">
          <w:t>H</w:t>
        </w:r>
      </w:ins>
      <w:ins w:id="360" w:author="Richard Bradbury" w:date="2023-11-10T19:25:00Z">
        <w:r w:rsidR="00B761F2">
          <w:t>andler</w:t>
        </w:r>
      </w:ins>
      <w:ins w:id="361" w:author="Daniel Venmani (Nokia)" w:date="2023-11-07T14:13:00Z">
        <w:r w:rsidR="007E5C8C">
          <w:t xml:space="preserve"> </w:t>
        </w:r>
        <w:commentRangeStart w:id="362"/>
        <w:del w:id="363" w:author="Richard Bradbury" w:date="2023-11-10T20:34:00Z">
          <w:r w:rsidR="007E5C8C" w:rsidRPr="00BC1A4F" w:rsidDel="00BC1A4F">
            <w:delText>and 5GMSuAS</w:delText>
          </w:r>
          <w:r w:rsidR="007E5C8C" w:rsidDel="00BC1A4F">
            <w:delText xml:space="preserve"> </w:delText>
          </w:r>
        </w:del>
      </w:ins>
      <w:commentRangeEnd w:id="362"/>
      <w:r w:rsidR="00BC1A4F">
        <w:rPr>
          <w:rStyle w:val="CommentReference"/>
        </w:rPr>
        <w:commentReference w:id="362"/>
      </w:r>
      <w:ins w:id="364" w:author="Daniel Venmani (Nokia)" w:date="2023-11-07T14:13:00Z">
        <w:r w:rsidR="007E5C8C">
          <w:t>to request a specific QoS and charging policy to be applied to the data flows of an uplink or downlink media streaming session.</w:t>
        </w:r>
      </w:ins>
    </w:p>
    <w:p w14:paraId="69A18653" w14:textId="684CD74A" w:rsidR="007E5C8C" w:rsidRDefault="007E5C8C" w:rsidP="001C52CE">
      <w:pPr>
        <w:keepNext/>
        <w:rPr>
          <w:ins w:id="365" w:author="Daniel Venmani (Nokia)" w:date="2023-11-07T14:13:00Z"/>
          <w:lang w:val="en-US"/>
        </w:rPr>
      </w:pPr>
      <w:ins w:id="366" w:author="Daniel Venmani (Nokia)" w:date="2023-11-07T14:13:00Z">
        <w:r w:rsidRPr="00CA7246">
          <w:rPr>
            <w:lang w:val="en-US"/>
          </w:rPr>
          <w:lastRenderedPageBreak/>
          <w:t xml:space="preserve">Figure </w:t>
        </w:r>
        <w:del w:id="367" w:author="Richard Bradbury" w:date="2023-11-10T19:46:00Z">
          <w:r w:rsidRPr="00CA7246" w:rsidDel="006C5DC8">
            <w:rPr>
              <w:lang w:val="en-US"/>
            </w:rPr>
            <w:delText>5.8</w:delText>
          </w:r>
        </w:del>
      </w:ins>
      <w:ins w:id="368" w:author="Richard Bradbury" w:date="2023-11-10T19:46:00Z">
        <w:r w:rsidR="006C5DC8">
          <w:rPr>
            <w:lang w:val="en-US"/>
          </w:rPr>
          <w:t>6.2.2</w:t>
        </w:r>
      </w:ins>
      <w:ins w:id="369" w:author="Daniel Venmani (Nokia)" w:date="2023-11-07T14:13:00Z">
        <w:r w:rsidRPr="00CA7246">
          <w:rPr>
            <w:lang w:val="en-US"/>
          </w:rPr>
          <w:t xml:space="preserve">.1-1 is the </w:t>
        </w:r>
        <w:del w:id="370" w:author="Richard Bradbury" w:date="2023-11-10T19:21:00Z">
          <w:r w:rsidRPr="00CA7246" w:rsidDel="00BC29C5">
            <w:rPr>
              <w:lang w:val="en-US"/>
            </w:rPr>
            <w:delText>flowchart</w:delText>
          </w:r>
        </w:del>
      </w:ins>
      <w:ins w:id="371" w:author="Richard Bradbury" w:date="2023-11-10T19:21:00Z">
        <w:r w:rsidR="00BC29C5">
          <w:rPr>
            <w:lang w:val="en-US"/>
          </w:rPr>
          <w:t>sequence</w:t>
        </w:r>
      </w:ins>
      <w:ins w:id="372" w:author="Daniel Venmani (Nokia)" w:date="2023-11-07T14:13:00Z">
        <w:r w:rsidRPr="00CA7246">
          <w:rPr>
            <w:lang w:val="en-US"/>
          </w:rPr>
          <w:t xml:space="preserve"> diagram for </w:t>
        </w:r>
        <w:del w:id="373" w:author="Richard Bradbury" w:date="2023-11-10T19:45:00Z">
          <w:r w:rsidRPr="00CA7246" w:rsidDel="006C5DC8">
            <w:rPr>
              <w:lang w:val="en-US"/>
            </w:rPr>
            <w:delText>this procedure</w:delText>
          </w:r>
        </w:del>
      </w:ins>
      <w:ins w:id="374" w:author="Richard Bradbury" w:date="2023-11-10T19:45:00Z">
        <w:r w:rsidR="006C5DC8">
          <w:rPr>
            <w:lang w:val="en-US"/>
          </w:rPr>
          <w:t>he candidate solution</w:t>
        </w:r>
      </w:ins>
      <w:ins w:id="375" w:author="Daniel Venmani (Nokia)" w:date="2023-11-07T14:13:00Z">
        <w:r w:rsidRPr="00CA7246">
          <w:rPr>
            <w:lang w:val="en-US"/>
          </w:rPr>
          <w:t>.</w:t>
        </w:r>
      </w:ins>
    </w:p>
    <w:p w14:paraId="74AAFE22" w14:textId="01F51BDC" w:rsidR="007E5C8C" w:rsidRDefault="0020753D" w:rsidP="001C52CE">
      <w:pPr>
        <w:jc w:val="center"/>
        <w:rPr>
          <w:ins w:id="376" w:author="Daniel Venmani (Nokia)" w:date="2023-11-07T14:13:00Z"/>
        </w:rPr>
      </w:pPr>
      <w:ins w:id="377" w:author="Daniel Venmani (Nokia)" w:date="2023-11-07T14:13:00Z">
        <w:r>
          <w:rPr>
            <w:noProof/>
          </w:rPr>
          <w:object w:dxaOrig="13200" w:dyaOrig="12890" w14:anchorId="1D4D1FB2">
            <v:shape id="_x0000_i1025" type="#_x0000_t75" alt="" style="width:473.9pt;height:466.05pt;mso-width-percent:0;mso-height-percent:0;mso-width-percent:0;mso-height-percent:0" o:ole="">
              <v:imagedata r:id="rId18" o:title=""/>
            </v:shape>
            <o:OLEObject Type="Embed" ProgID="Mscgen.Chart" ShapeID="_x0000_i1025" DrawAspect="Content" ObjectID="_1761480797" r:id="rId19"/>
          </w:object>
        </w:r>
      </w:ins>
    </w:p>
    <w:p w14:paraId="5EE45257" w14:textId="76DDA0F3" w:rsidR="007E5C8C" w:rsidRPr="00CA7246" w:rsidRDefault="007E5C8C" w:rsidP="007E5C8C">
      <w:pPr>
        <w:pStyle w:val="TF"/>
        <w:rPr>
          <w:ins w:id="378" w:author="Daniel Venmani (Nokia)" w:date="2023-11-07T14:13:00Z"/>
          <w:rFonts w:eastAsia="SimSun"/>
          <w:lang w:val="en-US"/>
        </w:rPr>
      </w:pPr>
      <w:ins w:id="379" w:author="Daniel Venmani (Nokia)" w:date="2023-11-07T14:13:00Z">
        <w:r w:rsidRPr="00CA7246">
          <w:rPr>
            <w:rFonts w:eastAsia="SimSun"/>
          </w:rPr>
          <w:t xml:space="preserve">Figure </w:t>
        </w:r>
        <w:del w:id="380" w:author="Richard Bradbury" w:date="2023-11-10T19:46:00Z">
          <w:r w:rsidRPr="00CA7246" w:rsidDel="006C5DC8">
            <w:rPr>
              <w:rFonts w:eastAsia="SimSun"/>
            </w:rPr>
            <w:delText>5.8</w:delText>
          </w:r>
        </w:del>
      </w:ins>
      <w:ins w:id="381" w:author="Richard Bradbury" w:date="2023-11-10T19:46:00Z">
        <w:r w:rsidR="006C5DC8">
          <w:rPr>
            <w:rFonts w:eastAsia="SimSun"/>
          </w:rPr>
          <w:t>6.2.2</w:t>
        </w:r>
      </w:ins>
      <w:ins w:id="382" w:author="Daniel Venmani (Nokia)" w:date="2023-11-07T14:13:00Z">
        <w:r w:rsidRPr="00CA7246">
          <w:rPr>
            <w:rFonts w:eastAsia="SimSun"/>
          </w:rPr>
          <w:t xml:space="preserve">.1-1: Dynamic Policy </w:t>
        </w:r>
      </w:ins>
      <w:ins w:id="383" w:author="Richard Bradbury" w:date="2023-11-10T19:47:00Z">
        <w:r w:rsidR="006C5DC8">
          <w:rPr>
            <w:rFonts w:eastAsia="SimSun"/>
          </w:rPr>
          <w:t>invocation</w:t>
        </w:r>
      </w:ins>
      <w:ins w:id="384" w:author="Daniel Venmani (Nokia)" w:date="2023-11-07T14:13:00Z">
        <w:r w:rsidRPr="00CA7246">
          <w:rPr>
            <w:rFonts w:eastAsia="SimSun"/>
          </w:rPr>
          <w:t xml:space="preserve"> for </w:t>
        </w:r>
        <w:r>
          <w:rPr>
            <w:rFonts w:eastAsia="SimSun"/>
          </w:rPr>
          <w:t>up</w:t>
        </w:r>
        <w:r w:rsidRPr="00CA7246">
          <w:rPr>
            <w:rFonts w:eastAsia="SimSun"/>
          </w:rPr>
          <w:t xml:space="preserve">link </w:t>
        </w:r>
      </w:ins>
      <w:ins w:id="385" w:author="Richard Bradbury" w:date="2023-11-10T19:07:00Z">
        <w:r w:rsidR="00C02A11">
          <w:rPr>
            <w:rFonts w:eastAsia="SimSun"/>
          </w:rPr>
          <w:t>media s</w:t>
        </w:r>
      </w:ins>
      <w:ins w:id="386" w:author="Daniel Venmani (Nokia)" w:date="2023-11-07T14:13:00Z">
        <w:r w:rsidRPr="00CA7246">
          <w:rPr>
            <w:rFonts w:eastAsia="SimSun"/>
          </w:rPr>
          <w:t>treaming</w:t>
        </w:r>
      </w:ins>
      <w:ins w:id="387" w:author="Richard Bradbury" w:date="2023-11-10T19:47:00Z">
        <w:r w:rsidR="006C5DC8">
          <w:rPr>
            <w:rFonts w:eastAsia="SimSun"/>
          </w:rPr>
          <w:t xml:space="preserve"> </w:t>
        </w:r>
      </w:ins>
      <w:ins w:id="388" w:author="Daniel Venmani (Nokia)" w:date="2023-11-07T14:13:00Z">
        <w:r w:rsidR="006C5DC8" w:rsidRPr="00CA7246">
          <w:rPr>
            <w:rFonts w:eastAsia="SimSun"/>
          </w:rPr>
          <w:t>based on Network Slicing</w:t>
        </w:r>
      </w:ins>
    </w:p>
    <w:p w14:paraId="7837B456" w14:textId="77777777" w:rsidR="007E5C8C" w:rsidRPr="00CA7246" w:rsidRDefault="007E5C8C" w:rsidP="00C02A11">
      <w:pPr>
        <w:keepNext/>
        <w:rPr>
          <w:ins w:id="389" w:author="Daniel Venmani (Nokia)" w:date="2023-11-07T14:13:00Z"/>
          <w:lang w:val="en-US"/>
        </w:rPr>
      </w:pPr>
      <w:ins w:id="390" w:author="Daniel Venmani (Nokia)" w:date="2023-11-07T14:13:00Z">
        <w:r w:rsidRPr="00CA7246">
          <w:rPr>
            <w:lang w:val="en-US"/>
          </w:rPr>
          <w:t>Pre-requisites:</w:t>
        </w:r>
      </w:ins>
    </w:p>
    <w:p w14:paraId="0C0E3431" w14:textId="139E461C" w:rsidR="007E5C8C" w:rsidRPr="00C92D90" w:rsidRDefault="007E5C8C" w:rsidP="00682BA8">
      <w:pPr>
        <w:pStyle w:val="B1"/>
        <w:keepNext/>
        <w:rPr>
          <w:ins w:id="391" w:author="Daniel Venmani (Nokia)" w:date="2023-11-07T14:13:00Z"/>
          <w:lang w:val="en-US"/>
        </w:rPr>
      </w:pPr>
      <w:ins w:id="392" w:author="Daniel Venmani (Nokia)" w:date="2023-11-07T14:13:00Z">
        <w:r w:rsidRPr="00CA7246">
          <w:rPr>
            <w:lang w:val="en-US"/>
          </w:rPr>
          <w:t>1.</w:t>
        </w:r>
        <w:r w:rsidRPr="00CA7246">
          <w:rPr>
            <w:lang w:val="en-US"/>
          </w:rPr>
          <w:tab/>
        </w:r>
        <w:r w:rsidRPr="00C92D90">
          <w:rPr>
            <w:lang w:val="en-US"/>
          </w:rPr>
          <w:t xml:space="preserve">The </w:t>
        </w:r>
        <w:r w:rsidRPr="00C92D90">
          <w:t xml:space="preserve">UE knows how to access the </w:t>
        </w:r>
      </w:ins>
      <w:ins w:id="393" w:author="Richard Bradbury" w:date="2023-11-10T19:18:00Z">
        <w:r w:rsidR="00BC29C5">
          <w:t>N</w:t>
        </w:r>
      </w:ins>
      <w:ins w:id="394" w:author="Daniel Venmani (Nokia)" w:date="2023-11-07T14:13:00Z">
        <w:r w:rsidRPr="00C92D90">
          <w:t xml:space="preserve">etwork </w:t>
        </w:r>
      </w:ins>
      <w:ins w:id="395" w:author="Richard Bradbury" w:date="2023-11-10T19:18:00Z">
        <w:r w:rsidR="00BC29C5">
          <w:t>S</w:t>
        </w:r>
      </w:ins>
      <w:ins w:id="396" w:author="Daniel Venmani (Nokia)" w:date="2023-11-07T14:13:00Z">
        <w:r w:rsidRPr="00C92D90">
          <w:t>lice(s) associated with a particular Provisioning Session</w:t>
        </w:r>
        <w:r w:rsidRPr="00C92D90">
          <w:rPr>
            <w:lang w:val="en-US"/>
          </w:rPr>
          <w:t>.</w:t>
        </w:r>
      </w:ins>
    </w:p>
    <w:p w14:paraId="17F4F37A" w14:textId="1B55E65E" w:rsidR="007E5C8C" w:rsidRPr="00C92D90" w:rsidRDefault="007E5C8C" w:rsidP="007E5C8C">
      <w:pPr>
        <w:pStyle w:val="B1"/>
        <w:rPr>
          <w:ins w:id="397" w:author="Daniel Venmani (Nokia)" w:date="2023-11-07T14:13:00Z"/>
          <w:lang w:val="en-US"/>
        </w:rPr>
      </w:pPr>
      <w:ins w:id="398" w:author="Daniel Venmani (Nokia)" w:date="2023-11-07T14:13:00Z">
        <w:r w:rsidRPr="00C92D90">
          <w:t>2.</w:t>
        </w:r>
        <w:r w:rsidRPr="00C92D90">
          <w:tab/>
          <w:t>The 5GMS</w:t>
        </w:r>
        <w:r>
          <w:t>u</w:t>
        </w:r>
      </w:ins>
      <w:ins w:id="399" w:author="Richard Bradbury" w:date="2023-11-10T19:47:00Z">
        <w:r w:rsidR="00682BA8">
          <w:t> </w:t>
        </w:r>
      </w:ins>
      <w:ins w:id="400" w:author="Daniel Venmani (Nokia)" w:date="2023-11-07T14:13:00Z">
        <w:r w:rsidRPr="00C92D90">
          <w:t>AS</w:t>
        </w:r>
      </w:ins>
      <w:ins w:id="401" w:author="Richard Bradbury" w:date="2023-11-10T19:47:00Z">
        <w:r w:rsidR="00682BA8">
          <w:t xml:space="preserve"> instance</w:t>
        </w:r>
      </w:ins>
      <w:ins w:id="402" w:author="Daniel Venmani (Nokia)" w:date="2023-11-07T14:13:00Z">
        <w:r w:rsidRPr="00C92D90">
          <w:t xml:space="preserve">(s) </w:t>
        </w:r>
        <w:del w:id="403" w:author="Richard Bradbury" w:date="2023-11-10T19:48:00Z">
          <w:r w:rsidDel="00682BA8">
            <w:delText>uploading/</w:delText>
          </w:r>
          <w:r w:rsidRPr="00C92D90" w:rsidDel="00682BA8">
            <w:delText>serving</w:delText>
          </w:r>
        </w:del>
      </w:ins>
      <w:ins w:id="404" w:author="Richard Bradbury" w:date="2023-11-10T19:48:00Z">
        <w:r w:rsidR="00682BA8">
          <w:t>receiving</w:t>
        </w:r>
      </w:ins>
      <w:ins w:id="405" w:author="Daniel Venmani (Nokia)" w:date="2023-11-07T14:13:00Z">
        <w:r w:rsidRPr="00C92D90">
          <w:t xml:space="preserve"> the content for the particular </w:t>
        </w:r>
        <w:del w:id="406" w:author="Richard Bradbury" w:date="2023-11-10T19:48:00Z">
          <w:r w:rsidRPr="00C92D90" w:rsidDel="00682BA8">
            <w:delText>Provisioning</w:delText>
          </w:r>
        </w:del>
      </w:ins>
      <w:ins w:id="407" w:author="Richard Bradbury" w:date="2023-11-10T19:48:00Z">
        <w:r w:rsidR="00682BA8">
          <w:t>uplink media sreaming</w:t>
        </w:r>
      </w:ins>
      <w:ins w:id="408" w:author="Daniel Venmani (Nokia)" w:date="2023-11-07T14:13:00Z">
        <w:r w:rsidRPr="00C92D90">
          <w:t xml:space="preserve"> </w:t>
        </w:r>
        <w:del w:id="409" w:author="Richard Bradbury" w:date="2023-11-10T19:48:00Z">
          <w:r w:rsidRPr="00C92D90" w:rsidDel="00682BA8">
            <w:delText>S</w:delText>
          </w:r>
        </w:del>
      </w:ins>
      <w:ins w:id="410" w:author="Richard Bradbury" w:date="2023-11-10T19:48:00Z">
        <w:r w:rsidR="00682BA8">
          <w:t>s</w:t>
        </w:r>
      </w:ins>
      <w:ins w:id="411" w:author="Daniel Venmani (Nokia)" w:date="2023-11-07T14:13:00Z">
        <w:r w:rsidRPr="00C92D90">
          <w:t xml:space="preserve">ession shall be accessible through the DNN(s) associated </w:t>
        </w:r>
        <w:del w:id="412" w:author="Richard Bradbury" w:date="2023-11-10T19:18:00Z">
          <w:r w:rsidRPr="00C92D90" w:rsidDel="00BC29C5">
            <w:delText>to</w:delText>
          </w:r>
        </w:del>
      </w:ins>
      <w:ins w:id="413" w:author="Richard Bradbury" w:date="2023-11-10T19:18:00Z">
        <w:r w:rsidR="00BC29C5">
          <w:t>with</w:t>
        </w:r>
      </w:ins>
      <w:ins w:id="414" w:author="Daniel Venmani (Nokia)" w:date="2023-11-07T14:13:00Z">
        <w:r w:rsidRPr="00C92D90">
          <w:t xml:space="preserve"> the </w:t>
        </w:r>
      </w:ins>
      <w:ins w:id="415" w:author="Richard Bradbury" w:date="2023-11-10T19:18:00Z">
        <w:r w:rsidR="00BC29C5">
          <w:t>N</w:t>
        </w:r>
      </w:ins>
      <w:ins w:id="416" w:author="Daniel Venmani (Nokia)" w:date="2023-11-07T14:13:00Z">
        <w:r w:rsidRPr="00C92D90">
          <w:t xml:space="preserve">etwork </w:t>
        </w:r>
      </w:ins>
      <w:ins w:id="417" w:author="Richard Bradbury" w:date="2023-11-10T19:18:00Z">
        <w:r w:rsidR="00BC29C5">
          <w:t>S</w:t>
        </w:r>
      </w:ins>
      <w:ins w:id="418" w:author="Daniel Venmani (Nokia)" w:date="2023-11-07T14:13:00Z">
        <w:r w:rsidRPr="00C92D90">
          <w:t xml:space="preserve">lice(s) provisioned for the </w:t>
        </w:r>
        <w:del w:id="419" w:author="Richard Bradbury" w:date="2023-11-10T19:48:00Z">
          <w:r w:rsidRPr="00C92D90" w:rsidDel="00682BA8">
            <w:delText>dis</w:delText>
          </w:r>
        </w:del>
      </w:ins>
      <w:ins w:id="420" w:author="Richard Bradbury" w:date="2023-11-10T19:48:00Z">
        <w:r w:rsidR="00682BA8">
          <w:t>con</w:t>
        </w:r>
      </w:ins>
      <w:ins w:id="421" w:author="Daniel Venmani (Nokia)" w:date="2023-11-07T14:13:00Z">
        <w:r w:rsidRPr="00C92D90">
          <w:t>tribution of that content</w:t>
        </w:r>
        <w:r w:rsidRPr="00C92D90">
          <w:rPr>
            <w:lang w:val="en-US"/>
          </w:rPr>
          <w:t>.</w:t>
        </w:r>
      </w:ins>
    </w:p>
    <w:p w14:paraId="2B2D4139" w14:textId="77777777" w:rsidR="007E5C8C" w:rsidRPr="00C92D90" w:rsidRDefault="007E5C8C" w:rsidP="00C02A11">
      <w:pPr>
        <w:keepNext/>
        <w:rPr>
          <w:ins w:id="422" w:author="Daniel Venmani (Nokia)" w:date="2023-11-07T14:13:00Z"/>
          <w:lang w:val="en-US"/>
        </w:rPr>
      </w:pPr>
      <w:ins w:id="423" w:author="Daniel Venmani (Nokia)" w:date="2023-11-07T14:13:00Z">
        <w:r w:rsidRPr="00C92D90">
          <w:rPr>
            <w:lang w:val="en-US"/>
          </w:rPr>
          <w:t>The steps are as follows:</w:t>
        </w:r>
      </w:ins>
    </w:p>
    <w:p w14:paraId="022C0080" w14:textId="6013807C" w:rsidR="007E5C8C" w:rsidRPr="00C92D90" w:rsidRDefault="007E5C8C" w:rsidP="007E5C8C">
      <w:pPr>
        <w:pStyle w:val="B1"/>
        <w:rPr>
          <w:ins w:id="424" w:author="Daniel Venmani (Nokia)" w:date="2023-11-07T14:13:00Z"/>
          <w:lang w:val="en-US"/>
        </w:rPr>
      </w:pPr>
      <w:ins w:id="425" w:author="Daniel Venmani (Nokia)" w:date="2023-11-07T14:13:00Z">
        <w:r w:rsidRPr="00C92D90">
          <w:rPr>
            <w:lang w:val="en-US"/>
          </w:rPr>
          <w:t>1.</w:t>
        </w:r>
        <w:r w:rsidRPr="00C92D90">
          <w:rPr>
            <w:lang w:val="en-US"/>
          </w:rPr>
          <w:tab/>
          <w:t>The 5GMS</w:t>
        </w:r>
        <w:r>
          <w:rPr>
            <w:lang w:val="en-US"/>
          </w:rPr>
          <w:t>u</w:t>
        </w:r>
        <w:r w:rsidRPr="00C92D90">
          <w:rPr>
            <w:lang w:val="en-US"/>
          </w:rPr>
          <w:t xml:space="preserve">-Aware Application triggers </w:t>
        </w:r>
      </w:ins>
      <w:ins w:id="426" w:author="Richard Bradbury" w:date="2023-11-10T19:48:00Z">
        <w:r w:rsidR="00682BA8">
          <w:rPr>
            <w:lang w:val="en-US"/>
          </w:rPr>
          <w:t xml:space="preserve">an uplink </w:t>
        </w:r>
      </w:ins>
      <w:ins w:id="427" w:author="Daniel Venmani (Nokia)" w:date="2023-11-07T14:13:00Z">
        <w:r w:rsidRPr="00C92D90">
          <w:rPr>
            <w:lang w:val="en-US"/>
          </w:rPr>
          <w:t xml:space="preserve">media </w:t>
        </w:r>
      </w:ins>
      <w:ins w:id="428" w:author="Richard Bradbury" w:date="2023-11-10T19:48:00Z">
        <w:r w:rsidR="00682BA8">
          <w:rPr>
            <w:lang w:val="en-US"/>
          </w:rPr>
          <w:t>streaming session</w:t>
        </w:r>
      </w:ins>
      <w:ins w:id="429" w:author="Daniel Venmani (Nokia)" w:date="2023-11-07T14:13:00Z">
        <w:del w:id="430" w:author="Richard Bradbury" w:date="2023-11-10T19:48:00Z">
          <w:r w:rsidDel="00682BA8">
            <w:rPr>
              <w:lang w:val="en-US"/>
            </w:rPr>
            <w:delText>upload</w:delText>
          </w:r>
        </w:del>
        <w:r w:rsidRPr="00C92D90">
          <w:rPr>
            <w:lang w:val="en-US"/>
          </w:rPr>
          <w:t xml:space="preserve"> by invoking the Media </w:t>
        </w:r>
      </w:ins>
      <w:ins w:id="431" w:author="Richard Bradbury" w:date="2023-11-10T19:18:00Z">
        <w:r w:rsidR="00BC29C5">
          <w:rPr>
            <w:lang w:val="en-US"/>
          </w:rPr>
          <w:t>S</w:t>
        </w:r>
      </w:ins>
      <w:ins w:id="432" w:author="Richard Bradbury" w:date="2023-11-10T19:48:00Z">
        <w:r w:rsidR="00682BA8">
          <w:rPr>
            <w:lang w:val="en-US"/>
          </w:rPr>
          <w:t>t</w:t>
        </w:r>
      </w:ins>
      <w:ins w:id="433" w:author="Daniel Venmani (Nokia)" w:date="2023-11-07T14:13:00Z">
        <w:r>
          <w:rPr>
            <w:lang w:val="en-US"/>
          </w:rPr>
          <w:t>reamer</w:t>
        </w:r>
        <w:r w:rsidRPr="00C92D90">
          <w:rPr>
            <w:lang w:val="en-US"/>
          </w:rPr>
          <w:t xml:space="preserve"> with </w:t>
        </w:r>
        <w:del w:id="434" w:author="Richard Bradbury" w:date="2023-11-10T19:48:00Z">
          <w:r w:rsidRPr="00C92D90" w:rsidDel="00682BA8">
            <w:rPr>
              <w:lang w:val="en-US"/>
            </w:rPr>
            <w:delText>the</w:delText>
          </w:r>
        </w:del>
      </w:ins>
      <w:ins w:id="435" w:author="Richard Bradbury" w:date="2023-11-10T19:48:00Z">
        <w:r w:rsidR="00682BA8">
          <w:rPr>
            <w:lang w:val="en-US"/>
          </w:rPr>
          <w:t>a</w:t>
        </w:r>
      </w:ins>
      <w:ins w:id="436" w:author="Daniel Venmani (Nokia)" w:date="2023-11-07T14:13:00Z">
        <w:r w:rsidRPr="00C92D90">
          <w:rPr>
            <w:lang w:val="en-US"/>
          </w:rPr>
          <w:t xml:space="preserve"> Media </w:t>
        </w:r>
        <w:r>
          <w:rPr>
            <w:lang w:val="en-US"/>
          </w:rPr>
          <w:t xml:space="preserve">Streamer </w:t>
        </w:r>
        <w:r w:rsidRPr="00C92D90">
          <w:rPr>
            <w:lang w:val="en-US"/>
          </w:rPr>
          <w:t>Entr</w:t>
        </w:r>
        <w:r>
          <w:rPr>
            <w:lang w:val="en-US"/>
          </w:rPr>
          <w:t>i</w:t>
        </w:r>
      </w:ins>
      <w:ins w:id="437" w:author="Richard Bradbury" w:date="2023-11-10T19:48:00Z">
        <w:r w:rsidR="00682BA8">
          <w:rPr>
            <w:lang w:val="en-US"/>
          </w:rPr>
          <w:t>y</w:t>
        </w:r>
      </w:ins>
      <w:ins w:id="438" w:author="Daniel Venmani (Nokia)" w:date="2023-11-07T14:13:00Z">
        <w:del w:id="439" w:author="Richard Bradbury" w:date="2023-11-10T19:48:00Z">
          <w:r w:rsidDel="00682BA8">
            <w:rPr>
              <w:lang w:val="en-US"/>
            </w:rPr>
            <w:delText>es</w:delText>
          </w:r>
        </w:del>
        <w:r w:rsidRPr="00C92D90">
          <w:rPr>
            <w:lang w:val="en-US"/>
          </w:rPr>
          <w:t xml:space="preserve"> for the selected content.</w:t>
        </w:r>
      </w:ins>
    </w:p>
    <w:p w14:paraId="6D1BEB57" w14:textId="44FFCFC9" w:rsidR="007E5C8C" w:rsidRPr="00C92D90" w:rsidRDefault="007E5C8C" w:rsidP="007E5C8C">
      <w:pPr>
        <w:pStyle w:val="B1"/>
        <w:rPr>
          <w:ins w:id="440" w:author="Daniel Venmani (Nokia)" w:date="2023-11-07T14:13:00Z"/>
          <w:lang w:val="en-US"/>
        </w:rPr>
      </w:pPr>
      <w:ins w:id="441" w:author="Daniel Venmani (Nokia)" w:date="2023-11-07T14:13:00Z">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ins>
      <w:ins w:id="442" w:author="Richard Bradbury" w:date="2023-11-10T19:49:00Z">
        <w:r w:rsidR="00682BA8">
          <w:t>y</w:t>
        </w:r>
      </w:ins>
      <w:ins w:id="443" w:author="Daniel Venmani (Nokia)" w:date="2023-11-07T14:13:00Z">
        <w:del w:id="444" w:author="Richard Bradbury" w:date="2023-11-10T19:49:00Z">
          <w:r w:rsidDel="00682BA8">
            <w:delText>ies</w:delText>
          </w:r>
        </w:del>
        <w:r w:rsidRPr="00C92D90">
          <w:rPr>
            <w:lang w:val="en-US"/>
          </w:rPr>
          <w:t xml:space="preserve"> from the 5GMS</w:t>
        </w:r>
        <w:r>
          <w:rPr>
            <w:lang w:val="en-US"/>
          </w:rPr>
          <w:t>u</w:t>
        </w:r>
      </w:ins>
      <w:ins w:id="445" w:author="Richard Bradbury" w:date="2023-11-10T19:49:00Z">
        <w:r w:rsidR="00682BA8">
          <w:rPr>
            <w:lang w:val="en-US"/>
          </w:rPr>
          <w:t> </w:t>
        </w:r>
      </w:ins>
      <w:ins w:id="446" w:author="Daniel Venmani (Nokia)" w:date="2023-11-07T14:13:00Z">
        <w:r w:rsidRPr="00C92D90">
          <w:rPr>
            <w:lang w:val="en-US"/>
          </w:rPr>
          <w:t>AS</w:t>
        </w:r>
        <w:r>
          <w:rPr>
            <w:lang w:val="en-US"/>
          </w:rPr>
          <w:t xml:space="preserve"> </w:t>
        </w:r>
        <w:r>
          <w:t>to initiate an uplink streaming session</w:t>
        </w:r>
        <w:r w:rsidRPr="00C92D90">
          <w:rPr>
            <w:lang w:val="en-US"/>
          </w:rPr>
          <w:t>.</w:t>
        </w:r>
      </w:ins>
    </w:p>
    <w:p w14:paraId="63205554" w14:textId="38A7F47B" w:rsidR="007E5C8C" w:rsidRPr="00C92D90" w:rsidRDefault="007E5C8C" w:rsidP="007E5C8C">
      <w:pPr>
        <w:pStyle w:val="B1"/>
        <w:rPr>
          <w:ins w:id="447" w:author="Daniel Venmani (Nokia)" w:date="2023-11-07T14:13:00Z"/>
          <w:lang w:val="en-US"/>
        </w:rPr>
      </w:pPr>
      <w:ins w:id="448" w:author="Daniel Venmani (Nokia)" w:date="2023-11-07T14:13:00Z">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t>
        </w:r>
        <w:del w:id="449" w:author="Richard Bradbury" w:date="2023-11-10T19:19:00Z">
          <w:r w:rsidRPr="00C92D90" w:rsidDel="00BC29C5">
            <w:rPr>
              <w:lang w:val="en-US"/>
            </w:rPr>
            <w:delText>when</w:delText>
          </w:r>
        </w:del>
      </w:ins>
      <w:ins w:id="450" w:author="Richard Bradbury" w:date="2023-11-10T19:19:00Z">
        <w:r w:rsidR="00BC29C5">
          <w:rPr>
            <w:lang w:val="en-US"/>
          </w:rPr>
          <w:t>if</w:t>
        </w:r>
      </w:ins>
      <w:ins w:id="451" w:author="Daniel Venmani (Nokia)" w:date="2023-11-07T14:13:00Z">
        <w:r w:rsidRPr="00C92D90">
          <w:rPr>
            <w:lang w:val="en-US"/>
          </w:rPr>
          <w:t xml:space="preserve"> not already established.</w:t>
        </w:r>
      </w:ins>
    </w:p>
    <w:p w14:paraId="6A76577F" w14:textId="7AE72E0D" w:rsidR="007E5C8C" w:rsidRPr="00C92D90" w:rsidRDefault="007E5C8C" w:rsidP="007E5C8C">
      <w:pPr>
        <w:pStyle w:val="B1"/>
        <w:rPr>
          <w:ins w:id="452" w:author="Daniel Venmani (Nokia)" w:date="2023-11-07T14:13:00Z"/>
          <w:lang w:val="en-US"/>
        </w:rPr>
      </w:pPr>
      <w:ins w:id="453" w:author="Daniel Venmani (Nokia)" w:date="2023-11-07T14:13:00Z">
        <w:r w:rsidRPr="00C92D90">
          <w:rPr>
            <w:lang w:val="en-US"/>
          </w:rPr>
          <w:lastRenderedPageBreak/>
          <w:t>4.</w:t>
        </w:r>
        <w:r w:rsidRPr="00C92D90">
          <w:rPr>
            <w:lang w:val="en-US"/>
          </w:rPr>
          <w:tab/>
          <w:t xml:space="preserve">The Media Session Handler retrieves </w:t>
        </w:r>
      </w:ins>
      <w:ins w:id="454" w:author="Richard Bradbury" w:date="2023-11-10T20:06:00Z">
        <w:r w:rsidR="001C52CE">
          <w:rPr>
            <w:lang w:val="en-US"/>
          </w:rPr>
          <w:t xml:space="preserve">Service Access </w:t>
        </w:r>
      </w:ins>
      <w:ins w:id="455" w:author="Daniel Venmani (Nokia)" w:date="2023-11-07T14:13:00Z">
        <w:del w:id="456" w:author="Richard Bradbury" w:date="2023-11-10T20:06:00Z">
          <w:r w:rsidRPr="00C92D90" w:rsidDel="001C52CE">
            <w:rPr>
              <w:lang w:val="en-US"/>
            </w:rPr>
            <w:delText>i</w:delText>
          </w:r>
        </w:del>
      </w:ins>
      <w:ins w:id="457" w:author="Richard Bradbury" w:date="2023-11-10T20:06:00Z">
        <w:r w:rsidR="001C52CE">
          <w:rPr>
            <w:lang w:val="en-US"/>
          </w:rPr>
          <w:t>I</w:t>
        </w:r>
      </w:ins>
      <w:ins w:id="458" w:author="Daniel Venmani (Nokia)" w:date="2023-11-07T14:13:00Z">
        <w:r w:rsidRPr="00C92D90">
          <w:rPr>
            <w:lang w:val="en-US"/>
          </w:rPr>
          <w:t xml:space="preserve">nformation </w:t>
        </w:r>
      </w:ins>
      <w:ins w:id="459" w:author="Richard Bradbury" w:date="2023-11-10T20:06:00Z">
        <w:r w:rsidR="001C52CE">
          <w:rPr>
            <w:lang w:val="en-US"/>
          </w:rPr>
          <w:t xml:space="preserve">for the Provisioning Session of interest </w:t>
        </w:r>
      </w:ins>
      <w:ins w:id="460" w:author="Daniel Venmani (Nokia)" w:date="2023-11-07T14:13:00Z">
        <w:r w:rsidRPr="00C92D90">
          <w:rPr>
            <w:lang w:val="en-US"/>
          </w:rPr>
          <w:t>from the 5GMS</w:t>
        </w:r>
        <w:r>
          <w:rPr>
            <w:lang w:val="en-US"/>
          </w:rPr>
          <w:t>u</w:t>
        </w:r>
        <w:r w:rsidRPr="00C92D90">
          <w:rPr>
            <w:lang w:val="en-US"/>
          </w:rPr>
          <w:t xml:space="preserve"> AF to assist with the route selection for the session. This may include information about the network slices, the DNNs, any pre-authorized QoS guarantees for that Provisioning Session. </w:t>
        </w:r>
        <w:commentRangeStart w:id="461"/>
        <w:r w:rsidRPr="00C92D90">
          <w:rPr>
            <w:lang w:val="en-US"/>
          </w:rPr>
          <w:t xml:space="preserve">The Media Session Handler gets information about the </w:t>
        </w:r>
        <w:r w:rsidRPr="00CA7246">
          <w:t>Media</w:t>
        </w:r>
        <w:r>
          <w:t xml:space="preserve"> Streamer E</w:t>
        </w:r>
        <w:r w:rsidRPr="00CA7246">
          <w:t>ntr</w:t>
        </w:r>
        <w:r>
          <w:t>ies</w:t>
        </w:r>
        <w:r w:rsidRPr="00C92D90">
          <w:rPr>
            <w:lang w:val="en-US"/>
          </w:rPr>
          <w:t xml:space="preserve"> from the Media </w:t>
        </w:r>
        <w:r>
          <w:rPr>
            <w:lang w:val="en-US"/>
          </w:rPr>
          <w:t>streamer</w:t>
        </w:r>
        <w:r w:rsidRPr="00C92D90">
          <w:rPr>
            <w:lang w:val="en-US"/>
          </w:rPr>
          <w:t xml:space="preserve"> as described in step 4.</w:t>
        </w:r>
      </w:ins>
      <w:commentRangeEnd w:id="461"/>
      <w:r w:rsidR="001C52CE">
        <w:rPr>
          <w:rStyle w:val="CommentReference"/>
        </w:rPr>
        <w:commentReference w:id="461"/>
      </w:r>
    </w:p>
    <w:p w14:paraId="59079720" w14:textId="77777777" w:rsidR="007E5C8C" w:rsidRPr="00C92D90" w:rsidRDefault="007E5C8C" w:rsidP="007E5C8C">
      <w:pPr>
        <w:pStyle w:val="B1"/>
        <w:rPr>
          <w:ins w:id="462" w:author="Daniel Venmani (Nokia)" w:date="2023-11-07T14:13:00Z"/>
          <w:lang w:val="en-US"/>
        </w:rPr>
      </w:pPr>
      <w:ins w:id="463" w:author="Daniel Venmani (Nokia)" w:date="2023-11-07T14:13:00Z">
        <w:r w:rsidRPr="00C92D90">
          <w:rPr>
            <w:lang w:val="en-US"/>
          </w:rPr>
          <w:t>5.</w:t>
        </w:r>
        <w:r w:rsidRPr="00C92D90">
          <w:rPr>
            <w:lang w:val="en-US"/>
          </w:rPr>
          <w:tab/>
          <w:t xml:space="preserve">The Media Session Handler 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ins>
    </w:p>
    <w:p w14:paraId="133D875C" w14:textId="62656E92" w:rsidR="007E5C8C" w:rsidRPr="00C92D90" w:rsidRDefault="007E5C8C" w:rsidP="00C02A11">
      <w:pPr>
        <w:pStyle w:val="NO"/>
        <w:rPr>
          <w:ins w:id="464" w:author="Daniel Venmani (Nokia)" w:date="2023-11-07T14:13:00Z"/>
          <w:lang w:val="en-US"/>
        </w:rPr>
      </w:pPr>
      <w:ins w:id="465" w:author="Daniel Venmani (Nokia)" w:date="2023-11-07T14:13:00Z">
        <w:r w:rsidRPr="00C92D90">
          <w:rPr>
            <w:lang w:val="en-US"/>
          </w:rPr>
          <w:t>N</w:t>
        </w:r>
      </w:ins>
      <w:ins w:id="466" w:author="Richard Bradbury" w:date="2023-11-10T19:06:00Z">
        <w:r w:rsidR="00C02A11">
          <w:rPr>
            <w:lang w:val="en-US"/>
          </w:rPr>
          <w:t>OTE</w:t>
        </w:r>
      </w:ins>
      <w:ins w:id="467" w:author="Daniel Venmani (Nokia)" w:date="2023-11-07T14:13:00Z">
        <w:r w:rsidRPr="00C92D90">
          <w:rPr>
            <w:lang w:val="en-US"/>
          </w:rPr>
          <w:t>:</w:t>
        </w:r>
      </w:ins>
      <w:ins w:id="468" w:author="Richard Bradbury" w:date="2023-11-10T19:06:00Z">
        <w:r w:rsidR="00C02A11">
          <w:rPr>
            <w:lang w:val="en-US"/>
          </w:rPr>
          <w:tab/>
        </w:r>
      </w:ins>
      <w:ins w:id="469" w:author="Daniel Venmani (Nokia)" w:date="2023-11-07T14:13:00Z">
        <w:r w:rsidRPr="00C92D90">
          <w:rPr>
            <w:lang w:val="en-US"/>
          </w:rPr>
          <w:t>The PCF updates the URSP rules with the Alternative S</w:t>
        </w:r>
        <w:r w:rsidRPr="00C92D90">
          <w:rPr>
            <w:lang w:val="en-US"/>
          </w:rPr>
          <w:noBreakHyphen/>
          <w:t xml:space="preserve">NSSAI information. TS 23.503 [16] clause 6.6.2.2 describes the procedure </w:t>
        </w:r>
        <w:del w:id="470" w:author="Richard Bradbury" w:date="2023-11-10T20:07:00Z">
          <w:r w:rsidRPr="00C92D90" w:rsidDel="001C52CE">
            <w:rPr>
              <w:lang w:val="en-US"/>
            </w:rPr>
            <w:delText>about how the</w:delText>
          </w:r>
        </w:del>
      </w:ins>
      <w:ins w:id="471" w:author="Richard Bradbury" w:date="2023-11-10T20:07:00Z">
        <w:r w:rsidR="001C52CE">
          <w:rPr>
            <w:lang w:val="en-US"/>
          </w:rPr>
          <w:t>used by the PCF to provision the</w:t>
        </w:r>
      </w:ins>
      <w:ins w:id="472" w:author="Daniel Venmani (Nokia)" w:date="2023-11-07T14:13:00Z">
        <w:r w:rsidRPr="00C92D90">
          <w:rPr>
            <w:lang w:val="en-US"/>
          </w:rPr>
          <w:t xml:space="preserve"> UE</w:t>
        </w:r>
        <w:del w:id="473" w:author="Richard Bradbury" w:date="2023-11-10T20:07:00Z">
          <w:r w:rsidRPr="00C92D90" w:rsidDel="001C52CE">
            <w:rPr>
              <w:lang w:val="en-US"/>
            </w:rPr>
            <w:delText xml:space="preserve"> is provisioned</w:delText>
          </w:r>
        </w:del>
        <w:r w:rsidRPr="00C92D90">
          <w:rPr>
            <w:lang w:val="en-US"/>
          </w:rPr>
          <w:t xml:space="preserve"> with URSP</w:t>
        </w:r>
        <w:del w:id="474" w:author="Richard Bradbury" w:date="2023-11-10T20:07:00Z">
          <w:r w:rsidRPr="00C92D90" w:rsidDel="001C52CE">
            <w:rPr>
              <w:lang w:val="en-US"/>
            </w:rPr>
            <w:delText xml:space="preserve"> rules by the PCF</w:delText>
          </w:r>
        </w:del>
        <w:r w:rsidRPr="00C92D90">
          <w:rPr>
            <w:lang w:val="en-US"/>
          </w:rPr>
          <w:t xml:space="preserve">. TS 23.503 [16] clause 6.6.2.3 and clause 4.2.2 of </w:t>
        </w:r>
      </w:ins>
      <w:ins w:id="475" w:author="Richard Bradbury" w:date="2023-11-10T20:08:00Z">
        <w:r w:rsidR="001C52CE">
          <w:rPr>
            <w:lang w:val="en-US"/>
          </w:rPr>
          <w:t xml:space="preserve">the </w:t>
        </w:r>
      </w:ins>
      <w:ins w:id="476" w:author="Daniel Venmani (Nokia)" w:date="2023-11-07T14:13:00Z">
        <w:r w:rsidRPr="00C92D90">
          <w:rPr>
            <w:lang w:val="en-US"/>
          </w:rPr>
          <w:t xml:space="preserve">present document describe the UE procedure for associating applications with PDU Sessions based on </w:t>
        </w:r>
      </w:ins>
      <w:ins w:id="477" w:author="Richard Bradbury" w:date="2023-11-10T20:08:00Z">
        <w:r w:rsidR="001C52CE">
          <w:rPr>
            <w:lang w:val="en-US"/>
          </w:rPr>
          <w:t xml:space="preserve">the </w:t>
        </w:r>
      </w:ins>
      <w:ins w:id="478" w:author="Daniel Venmani (Nokia)" w:date="2023-11-07T14:13:00Z">
        <w:r w:rsidRPr="00C92D90">
          <w:rPr>
            <w:lang w:val="en-US"/>
          </w:rPr>
          <w:t>URSP</w:t>
        </w:r>
      </w:ins>
      <w:ins w:id="479" w:author="Richard Bradbury" w:date="2023-11-10T20:08:00Z">
        <w:r w:rsidR="001C52CE">
          <w:rPr>
            <w:lang w:val="en-US"/>
          </w:rPr>
          <w:t xml:space="preserve"> rules</w:t>
        </w:r>
      </w:ins>
      <w:ins w:id="480" w:author="Daniel Venmani (Nokia)" w:date="2023-11-07T14:13:00Z">
        <w:r w:rsidRPr="00C92D90">
          <w:rPr>
            <w:lang w:val="en-US"/>
          </w:rPr>
          <w:t>. This step may involve creation of a new PDU Session or modification of an existing PDU Session as specified in clause</w:t>
        </w:r>
      </w:ins>
      <w:ins w:id="481" w:author="Richard Bradbury" w:date="2023-11-10T20:08:00Z">
        <w:r w:rsidR="001C52CE">
          <w:rPr>
            <w:lang w:val="en-US"/>
          </w:rPr>
          <w:t> </w:t>
        </w:r>
      </w:ins>
      <w:ins w:id="482" w:author="Daniel Venmani (Nokia)" w:date="2023-11-07T14:13:00Z">
        <w:r w:rsidRPr="00C92D90">
          <w:rPr>
            <w:lang w:val="en-US"/>
          </w:rPr>
          <w:t xml:space="preserve">4.2.2 of </w:t>
        </w:r>
      </w:ins>
      <w:ins w:id="483" w:author="Richard Bradbury" w:date="2023-11-10T20:08:00Z">
        <w:r w:rsidR="001C52CE">
          <w:rPr>
            <w:lang w:val="en-US"/>
          </w:rPr>
          <w:t xml:space="preserve">the </w:t>
        </w:r>
      </w:ins>
      <w:ins w:id="484" w:author="Daniel Venmani (Nokia)" w:date="2023-11-07T14:13:00Z">
        <w:r w:rsidRPr="00C92D90">
          <w:rPr>
            <w:lang w:val="en-US"/>
          </w:rPr>
          <w:t xml:space="preserve">present document so </w:t>
        </w:r>
      </w:ins>
      <w:ins w:id="485" w:author="Richard Bradbury" w:date="2023-11-10T20:08:00Z">
        <w:r w:rsidR="001C52CE">
          <w:rPr>
            <w:lang w:val="en-US"/>
          </w:rPr>
          <w:t xml:space="preserve">that </w:t>
        </w:r>
      </w:ins>
      <w:ins w:id="486" w:author="Daniel Venmani (Nokia)" w:date="2023-11-07T14:13:00Z">
        <w:r w:rsidRPr="00C92D90">
          <w:rPr>
            <w:lang w:val="en-US"/>
          </w:rPr>
          <w:t xml:space="preserve">the Media Session Handler and </w:t>
        </w:r>
      </w:ins>
      <w:ins w:id="487" w:author="Richard Bradbury" w:date="2023-11-10T20:08:00Z">
        <w:r w:rsidR="001C52CE">
          <w:rPr>
            <w:lang w:val="en-US"/>
          </w:rPr>
          <w:t xml:space="preserve">the </w:t>
        </w:r>
      </w:ins>
      <w:ins w:id="488" w:author="Daniel Venmani (Nokia)" w:date="2023-11-07T14:13:00Z">
        <w:r w:rsidRPr="00C92D90">
          <w:rPr>
            <w:lang w:val="en-US"/>
          </w:rPr>
          <w:t xml:space="preserve">Media Stream Handler </w:t>
        </w:r>
        <w:del w:id="489" w:author="Richard Bradbury" w:date="2023-11-10T20:08:00Z">
          <w:r w:rsidRPr="00C92D90" w:rsidDel="001C52CE">
            <w:rPr>
              <w:lang w:val="en-US"/>
            </w:rPr>
            <w:delText>reach</w:delText>
          </w:r>
        </w:del>
      </w:ins>
      <w:ins w:id="490" w:author="Richard Bradbury" w:date="2023-11-10T20:08:00Z">
        <w:r w:rsidR="001C52CE">
          <w:rPr>
            <w:lang w:val="en-US"/>
          </w:rPr>
          <w:t>are able to communicate with</w:t>
        </w:r>
      </w:ins>
      <w:ins w:id="491" w:author="Daniel Venmani (Nokia)" w:date="2023-11-07T14:13:00Z">
        <w:r w:rsidRPr="00C92D90">
          <w:rPr>
            <w:lang w:val="en-US"/>
          </w:rPr>
          <w:t xml:space="preserve"> the 5GMS</w:t>
        </w:r>
        <w:r>
          <w:rPr>
            <w:lang w:val="en-US"/>
          </w:rPr>
          <w:t>u</w:t>
        </w:r>
      </w:ins>
      <w:ins w:id="492" w:author="Richard Bradbury" w:date="2023-11-10T20:08:00Z">
        <w:r w:rsidR="001C52CE">
          <w:rPr>
            <w:lang w:val="en-US"/>
          </w:rPr>
          <w:t> </w:t>
        </w:r>
      </w:ins>
      <w:ins w:id="493" w:author="Daniel Venmani (Nokia)" w:date="2023-11-07T14:13:00Z">
        <w:r w:rsidRPr="00C92D90">
          <w:rPr>
            <w:lang w:val="en-US"/>
          </w:rPr>
          <w:t>AF and 5GMS</w:t>
        </w:r>
        <w:r>
          <w:rPr>
            <w:lang w:val="en-US"/>
          </w:rPr>
          <w:t>u</w:t>
        </w:r>
      </w:ins>
      <w:ins w:id="494" w:author="Richard Bradbury" w:date="2023-11-10T20:09:00Z">
        <w:r w:rsidR="001C52CE">
          <w:rPr>
            <w:lang w:val="en-US"/>
          </w:rPr>
          <w:t> </w:t>
        </w:r>
      </w:ins>
      <w:ins w:id="495" w:author="Daniel Venmani (Nokia)" w:date="2023-11-07T14:13:00Z">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ins>
    </w:p>
    <w:p w14:paraId="3A7E9B01" w14:textId="016FFE9E" w:rsidR="007E5C8C" w:rsidRPr="00C92D90" w:rsidRDefault="007E5C8C" w:rsidP="007E5C8C">
      <w:pPr>
        <w:pStyle w:val="B1"/>
        <w:rPr>
          <w:ins w:id="496" w:author="Daniel Venmani (Nokia)" w:date="2023-11-07T14:13:00Z"/>
          <w:lang w:val="en-US"/>
        </w:rPr>
      </w:pPr>
      <w:ins w:id="497" w:author="Daniel Venmani (Nokia)" w:date="2023-11-07T14:13:00Z">
        <w:r w:rsidRPr="00C92D90">
          <w:rPr>
            <w:lang w:val="en-US"/>
          </w:rPr>
          <w:t>6.</w:t>
        </w:r>
        <w:r w:rsidRPr="00C92D90">
          <w:rPr>
            <w:lang w:val="en-US"/>
          </w:rPr>
          <w:tab/>
          <w:t xml:space="preserve">The UE reuses an existing PDU </w:t>
        </w:r>
      </w:ins>
      <w:ins w:id="498" w:author="Richard Bradbury" w:date="2023-11-10T20:13:00Z">
        <w:r w:rsidR="001C52CE">
          <w:rPr>
            <w:lang w:val="en-US"/>
          </w:rPr>
          <w:t>S</w:t>
        </w:r>
      </w:ins>
      <w:ins w:id="499" w:author="Daniel Venmani (Nokia)" w:date="2023-11-07T14:13:00Z">
        <w:r w:rsidRPr="00C92D90">
          <w:rPr>
            <w:lang w:val="en-US"/>
          </w:rPr>
          <w:t>ession with the selected S-NSSAI and DNN from step</w:t>
        </w:r>
      </w:ins>
      <w:ins w:id="500" w:author="Richard Bradbury" w:date="2023-11-10T20:13:00Z">
        <w:r w:rsidR="001C52CE">
          <w:rPr>
            <w:lang w:val="en-US"/>
          </w:rPr>
          <w:t> </w:t>
        </w:r>
      </w:ins>
      <w:commentRangeStart w:id="501"/>
      <w:ins w:id="502" w:author="Daniel Venmani (Nokia)" w:date="2023-11-07T14:13:00Z">
        <w:r>
          <w:rPr>
            <w:lang w:val="en-US"/>
          </w:rPr>
          <w:t>6</w:t>
        </w:r>
      </w:ins>
      <w:commentRangeEnd w:id="501"/>
      <w:r w:rsidR="001C52CE">
        <w:rPr>
          <w:rStyle w:val="CommentReference"/>
        </w:rPr>
        <w:commentReference w:id="501"/>
      </w:r>
      <w:ins w:id="503" w:author="Daniel Venmani (Nokia)" w:date="2023-11-07T14:13:00Z">
        <w:r w:rsidRPr="00C92D90">
          <w:rPr>
            <w:lang w:val="en-US"/>
          </w:rPr>
          <w:t xml:space="preserve"> or requests the establishment of a new PDU </w:t>
        </w:r>
      </w:ins>
      <w:ins w:id="504" w:author="Richard Bradbury" w:date="2023-11-10T20:13:00Z">
        <w:r w:rsidR="001C52CE">
          <w:rPr>
            <w:lang w:val="en-US"/>
          </w:rPr>
          <w:t>S</w:t>
        </w:r>
      </w:ins>
      <w:ins w:id="505" w:author="Daniel Venmani (Nokia)" w:date="2023-11-07T14:13:00Z">
        <w:r w:rsidRPr="00C92D90">
          <w:rPr>
            <w:lang w:val="en-US"/>
          </w:rPr>
          <w:t>ession with the identified parameters, if one doesn't exist already.</w:t>
        </w:r>
      </w:ins>
    </w:p>
    <w:p w14:paraId="5D763CBC" w14:textId="77777777" w:rsidR="00C71508" w:rsidRDefault="007E5C8C" w:rsidP="007E5C8C">
      <w:pPr>
        <w:pStyle w:val="B1"/>
        <w:rPr>
          <w:ins w:id="506" w:author="Richard Bradbury" w:date="2023-11-10T20:14:00Z"/>
        </w:rPr>
      </w:pPr>
      <w:ins w:id="507" w:author="Daniel Venmani (Nokia)" w:date="2023-11-07T14:13:00Z">
        <w:r w:rsidRPr="00C92D90">
          <w:rPr>
            <w:lang w:val="en-US"/>
          </w:rPr>
          <w:t>7.</w:t>
        </w:r>
        <w:r w:rsidRPr="00C92D90">
          <w:rPr>
            <w:lang w:val="en-US"/>
          </w:rPr>
          <w:tab/>
        </w:r>
        <w:r>
          <w:t xml:space="preserve">The 5GMS-Aware Application requests the </w:t>
        </w:r>
        <w:del w:id="508" w:author="Richard Bradbury" w:date="2023-11-10T20:13:00Z">
          <w:r w:rsidDel="00C71508">
            <w:delText>5GMSu Client</w:delText>
          </w:r>
        </w:del>
      </w:ins>
      <w:ins w:id="509" w:author="Richard Bradbury" w:date="2023-11-10T20:13:00Z">
        <w:r w:rsidR="00C71508">
          <w:t>Media Session Handler</w:t>
        </w:r>
      </w:ins>
      <w:ins w:id="510" w:author="Daniel Venmani (Nokia)" w:date="2023-11-07T14:13:00Z">
        <w:r>
          <w:t xml:space="preserve"> to </w:t>
        </w:r>
        <w:del w:id="511" w:author="Richard Bradbury" w:date="2023-11-10T20:14:00Z">
          <w:r w:rsidDel="00C71508">
            <w:delText>start an uplink streaming session (M6u/M7u)</w:delText>
          </w:r>
        </w:del>
      </w:ins>
      <w:ins w:id="512" w:author="Richard Bradbury" w:date="2023-11-10T20:14:00Z">
        <w:r w:rsidR="00C71508">
          <w:t>launch media session handler</w:t>
        </w:r>
      </w:ins>
      <w:ins w:id="513" w:author="Daniel Venmani (Nokia)" w:date="2023-11-07T14:13:00Z">
        <w:r>
          <w:t>.</w:t>
        </w:r>
      </w:ins>
    </w:p>
    <w:p w14:paraId="683F8894" w14:textId="7CECB4E1" w:rsidR="007E5C8C" w:rsidRPr="00C92D90" w:rsidRDefault="003635A6" w:rsidP="003635A6">
      <w:pPr>
        <w:pStyle w:val="B1"/>
        <w:ind w:left="0" w:firstLine="0"/>
        <w:rPr>
          <w:ins w:id="514" w:author="Daniel Venmani (Nokia)" w:date="2023-11-07T14:13:00Z"/>
        </w:rPr>
      </w:pPr>
      <w:ins w:id="515" w:author="Daniel Venmani (Nokia)" w:date="2023-11-07T14:13:00Z">
        <w:r w:rsidRPr="00C92D90">
          <w:rPr>
            <w:noProof/>
          </w:rPr>
          <w:t>The details of the M5</w:t>
        </w:r>
        <w:r>
          <w:rPr>
            <w:noProof/>
          </w:rPr>
          <w:t>u</w:t>
        </w:r>
        <w:r w:rsidRPr="00C92D90">
          <w:rPr>
            <w:noProof/>
          </w:rPr>
          <w:t xml:space="preserve"> </w:t>
        </w:r>
      </w:ins>
      <w:ins w:id="516" w:author="Richard Bradbury" w:date="2023-11-10T20:16:00Z">
        <w:r>
          <w:rPr>
            <w:noProof/>
          </w:rPr>
          <w:t>D</w:t>
        </w:r>
      </w:ins>
      <w:ins w:id="517" w:author="Daniel Venmani (Nokia)" w:date="2023-11-07T14:13:00Z">
        <w:r w:rsidRPr="00C92D90">
          <w:rPr>
            <w:noProof/>
          </w:rPr>
          <w:t xml:space="preserve">ynamic </w:t>
        </w:r>
      </w:ins>
      <w:ins w:id="518" w:author="Richard Bradbury" w:date="2023-11-10T20:16:00Z">
        <w:r>
          <w:rPr>
            <w:noProof/>
          </w:rPr>
          <w:t>P</w:t>
        </w:r>
      </w:ins>
      <w:ins w:id="519" w:author="Daniel Venmani (Nokia)" w:date="2023-11-07T14:13:00Z">
        <w:r w:rsidRPr="00C92D90">
          <w:rPr>
            <w:noProof/>
          </w:rPr>
          <w:t xml:space="preserve">olicy procedure </w:t>
        </w:r>
      </w:ins>
      <w:ins w:id="520" w:author="Richard Bradbury" w:date="2023-11-10T20:16:00Z">
        <w:r>
          <w:rPr>
            <w:noProof/>
          </w:rPr>
          <w:t>are</w:t>
        </w:r>
      </w:ins>
      <w:ins w:id="521" w:author="Daniel Venmani (Nokia)" w:date="2023-11-07T14:13:00Z">
        <w:r w:rsidRPr="00C92D90">
          <w:rPr>
            <w:noProof/>
          </w:rPr>
          <w:t xml:space="preserve"> </w:t>
        </w:r>
        <w:del w:id="522" w:author="Richard Bradbury" w:date="2023-11-10T20:31:00Z">
          <w:r w:rsidRPr="00C92D90" w:rsidDel="007B751E">
            <w:rPr>
              <w:noProof/>
            </w:rPr>
            <w:delText>specifie</w:delText>
          </w:r>
        </w:del>
        <w:del w:id="523" w:author="Richard Bradbury" w:date="2023-11-10T20:32:00Z">
          <w:r w:rsidRPr="00C92D90" w:rsidDel="007B751E">
            <w:rPr>
              <w:noProof/>
            </w:rPr>
            <w:delText>d</w:delText>
          </w:r>
        </w:del>
      </w:ins>
      <w:ins w:id="524" w:author="Richard Bradbury" w:date="2023-11-10T20:32:00Z">
        <w:r w:rsidR="007B751E">
          <w:rPr>
            <w:noProof/>
          </w:rPr>
          <w:t xml:space="preserve">defined by </w:t>
        </w:r>
      </w:ins>
      <w:ins w:id="525" w:author="Daniel Venmani (Nokia)" w:date="2023-11-07T14:13:00Z">
        <w:r w:rsidR="007B751E" w:rsidRPr="00C92D90">
          <w:t>3GPP TS</w:t>
        </w:r>
      </w:ins>
      <w:ins w:id="526" w:author="Richard Bradbury" w:date="2023-11-10T20:17:00Z">
        <w:r w:rsidR="007B751E">
          <w:t> </w:t>
        </w:r>
      </w:ins>
      <w:ins w:id="527" w:author="Daniel Venmani (Nokia)" w:date="2023-11-07T14:13:00Z">
        <w:r w:rsidR="007B751E" w:rsidRPr="00C92D90">
          <w:t>26</w:t>
        </w:r>
      </w:ins>
      <w:ins w:id="528" w:author="Richard Bradbury" w:date="2023-11-10T20:16:00Z">
        <w:r w:rsidR="007B751E">
          <w:t>.</w:t>
        </w:r>
      </w:ins>
      <w:ins w:id="529" w:author="Daniel Venmani (Nokia)" w:date="2023-11-07T14:13:00Z">
        <w:r w:rsidR="007B751E" w:rsidRPr="00C92D90">
          <w:t>501</w:t>
        </w:r>
      </w:ins>
      <w:ins w:id="530" w:author="Richard Bradbury" w:date="2023-11-10T20:18:00Z">
        <w:r w:rsidR="007B751E">
          <w:t> [</w:t>
        </w:r>
        <w:r w:rsidR="007B751E" w:rsidRPr="003635A6">
          <w:rPr>
            <w:highlight w:val="yellow"/>
          </w:rPr>
          <w:t>?</w:t>
        </w:r>
        <w:r w:rsidR="007B751E">
          <w:t>]</w:t>
        </w:r>
      </w:ins>
      <w:ins w:id="531" w:author="Daniel Venmani (Nokia)" w:date="2023-11-07T14:13:00Z">
        <w:r w:rsidRPr="00C92D90">
          <w:rPr>
            <w:noProof/>
          </w:rPr>
          <w:t xml:space="preserve"> in step 7 of clause 5.1 for downlink media streaming and step 7 of clause 6.1 for uplink media streaming.</w:t>
        </w:r>
      </w:ins>
      <w:ins w:id="532" w:author="Richard Bradbury" w:date="2023-11-10T20:18:00Z">
        <w:r>
          <w:rPr>
            <w:noProof/>
          </w:rPr>
          <w:t xml:space="preserve"> </w:t>
        </w:r>
      </w:ins>
      <w:ins w:id="533" w:author="Daniel Venmani (Nokia)" w:date="2023-11-07T14:13:00Z">
        <w:del w:id="534" w:author="Richard Bradbury" w:date="2023-11-10T20:18:00Z">
          <w:r w:rsidR="007E5C8C" w:rsidRPr="00C92D90" w:rsidDel="003635A6">
            <w:delText>For dynamic policy, g</w:delText>
          </w:r>
        </w:del>
      </w:ins>
      <w:ins w:id="535" w:author="Richard Bradbury" w:date="2023-11-10T20:18:00Z">
        <w:r>
          <w:t>G</w:t>
        </w:r>
      </w:ins>
      <w:ins w:id="536" w:author="Daniel Venmani (Nokia)" w:date="2023-11-07T14:13:00Z">
        <w:r w:rsidR="007E5C8C" w:rsidRPr="00C92D90">
          <w:t xml:space="preserve">iven a set of applicable Policy Templates </w:t>
        </w:r>
      </w:ins>
      <w:ins w:id="537" w:author="Richard Bradbury" w:date="2023-11-10T20:27:00Z">
        <w:r w:rsidR="007B751E">
          <w:t>listed in the Service Access information</w:t>
        </w:r>
      </w:ins>
      <w:ins w:id="538" w:author="Richard Bradbury" w:date="2023-11-10T20:28:00Z">
        <w:r w:rsidR="007B751E">
          <w:t xml:space="preserve"> acquired in step 4</w:t>
        </w:r>
      </w:ins>
      <w:ins w:id="539" w:author="Richard Bradbury" w:date="2023-11-10T20:29:00Z">
        <w:r w:rsidR="007B751E">
          <w:t xml:space="preserve"> (i.e., those that realise the d</w:t>
        </w:r>
      </w:ins>
      <w:ins w:id="540" w:author="Richard Bradbury" w:date="2023-11-10T20:30:00Z">
        <w:r w:rsidR="007B751E">
          <w:t>esired Service Operation Points)</w:t>
        </w:r>
      </w:ins>
      <w:ins w:id="541" w:author="Richard Bradbury" w:date="2023-11-10T20:27:00Z">
        <w:r w:rsidR="007B751E">
          <w:t xml:space="preserve"> </w:t>
        </w:r>
      </w:ins>
      <w:commentRangeStart w:id="542"/>
      <w:ins w:id="543" w:author="Daniel Venmani (Nokia)" w:date="2023-11-07T14:13:00Z">
        <w:r w:rsidR="007E5C8C" w:rsidRPr="00C92D90">
          <w:t>whose Application</w:t>
        </w:r>
      </w:ins>
      <w:ins w:id="544" w:author="Richard Bradbury" w:date="2023-11-10T20:19:00Z">
        <w:r>
          <w:t xml:space="preserve"> </w:t>
        </w:r>
      </w:ins>
      <w:ins w:id="545" w:author="Daniel Venmani (Nokia)" w:date="2023-11-07T14:13:00Z">
        <w:r w:rsidR="007E5C8C" w:rsidRPr="00C92D90">
          <w:t>Session</w:t>
        </w:r>
      </w:ins>
      <w:ins w:id="546" w:author="Richard Bradbury" w:date="2023-11-10T20:19:00Z">
        <w:r>
          <w:t xml:space="preserve"> </w:t>
        </w:r>
      </w:ins>
      <w:ins w:id="547" w:author="Daniel Venmani (Nokia)" w:date="2023-11-07T14:13:00Z">
        <w:r w:rsidR="007E5C8C" w:rsidRPr="00C92D90">
          <w:t>Context information matches that of the current application flow</w:t>
        </w:r>
      </w:ins>
      <w:commentRangeEnd w:id="542"/>
      <w:r w:rsidR="007B751E">
        <w:rPr>
          <w:rStyle w:val="CommentReference"/>
        </w:rPr>
        <w:commentReference w:id="542"/>
      </w:r>
      <w:ins w:id="548" w:author="Daniel Venmani (Nokia)" w:date="2023-11-07T14:13:00Z">
        <w:r w:rsidR="007E5C8C" w:rsidRPr="00C92D90">
          <w:t xml:space="preserve"> (i.e. matching </w:t>
        </w:r>
        <w:del w:id="549" w:author="Richard Bradbury" w:date="2023-11-10T20:19:00Z">
          <w:r w:rsidR="007E5C8C" w:rsidRPr="00C92D90" w:rsidDel="003635A6">
            <w:delText>s-nssai</w:delText>
          </w:r>
        </w:del>
      </w:ins>
      <w:ins w:id="550" w:author="Richard Bradbury" w:date="2023-11-10T20:19:00Z">
        <w:r>
          <w:t>S-NSSAI</w:t>
        </w:r>
      </w:ins>
      <w:ins w:id="551" w:author="Daniel Venmani (Nokia)" w:date="2023-11-07T14:13:00Z">
        <w:r w:rsidR="007E5C8C" w:rsidRPr="00C92D90">
          <w:t xml:space="preserve"> and </w:t>
        </w:r>
        <w:del w:id="552" w:author="Richard Bradbury" w:date="2023-11-10T20:19:00Z">
          <w:r w:rsidR="007E5C8C" w:rsidRPr="00C92D90" w:rsidDel="003635A6">
            <w:delText>dnn</w:delText>
          </w:r>
        </w:del>
      </w:ins>
      <w:ins w:id="553" w:author="Richard Bradbury" w:date="2023-11-10T20:19:00Z">
        <w:r>
          <w:t>DNN</w:t>
        </w:r>
      </w:ins>
      <w:ins w:id="554" w:author="Daniel Venmani (Nokia)" w:date="2023-11-07T14:13:00Z">
        <w:r w:rsidR="007E5C8C" w:rsidRPr="00C92D90">
          <w:t xml:space="preserve"> </w:t>
        </w:r>
        <w:del w:id="555" w:author="Richard Bradbury" w:date="2023-11-10T20:19:00Z">
          <w:r w:rsidR="007E5C8C" w:rsidRPr="00C92D90" w:rsidDel="003635A6">
            <w:delText>information</w:delText>
          </w:r>
        </w:del>
      </w:ins>
      <w:ins w:id="556" w:author="Richard Bradbury" w:date="2023-11-10T20:19:00Z">
        <w:r>
          <w:t>values</w:t>
        </w:r>
      </w:ins>
      <w:ins w:id="557" w:author="Daniel Venmani (Nokia)" w:date="2023-11-07T14:13:00Z">
        <w:r w:rsidR="007E5C8C" w:rsidRPr="00C92D90">
          <w:t xml:space="preserve">), steps </w:t>
        </w:r>
      </w:ins>
      <w:ins w:id="558" w:author="Richard Bradbury" w:date="2023-11-10T20:15:00Z">
        <w:r>
          <w:t>8–1</w:t>
        </w:r>
      </w:ins>
      <w:ins w:id="559" w:author="Richard Bradbury" w:date="2023-11-10T20:16:00Z">
        <w:r>
          <w:t>1</w:t>
        </w:r>
      </w:ins>
      <w:ins w:id="560" w:author="Daniel Venmani (Nokia)" w:date="2023-11-07T14:13:00Z">
        <w:r w:rsidR="007E5C8C" w:rsidRPr="00C92D90">
          <w:t xml:space="preserve"> are repeated </w:t>
        </w:r>
        <w:r w:rsidR="007E5C8C" w:rsidRPr="00C92D90">
          <w:rPr>
            <w:noProof/>
          </w:rPr>
          <w:t>until either the 5GMS</w:t>
        </w:r>
        <w:r w:rsidR="007E5C8C">
          <w:rPr>
            <w:noProof/>
          </w:rPr>
          <w:t>u</w:t>
        </w:r>
      </w:ins>
      <w:ins w:id="561" w:author="Richard Bradbury" w:date="2023-11-10T20:16:00Z">
        <w:r>
          <w:rPr>
            <w:noProof/>
          </w:rPr>
          <w:t> </w:t>
        </w:r>
      </w:ins>
      <w:ins w:id="562" w:author="Daniel Venmani (Nokia)" w:date="2023-11-07T14:13:00Z">
        <w:r w:rsidR="007E5C8C" w:rsidRPr="00C92D90">
          <w:rPr>
            <w:noProof/>
          </w:rPr>
          <w:t>AF accepts application of a Policy Template or until all the applicable Policy Templates are exhausted</w:t>
        </w:r>
      </w:ins>
      <w:ins w:id="563" w:author="Richard Bradbury" w:date="2023-11-10T20:19:00Z">
        <w:r>
          <w:rPr>
            <w:noProof/>
          </w:rPr>
          <w:t>,</w:t>
        </w:r>
      </w:ins>
      <w:ins w:id="564" w:author="Daniel Venmani (Nokia)" w:date="2023-11-07T14:13:00Z">
        <w:del w:id="565" w:author="Richard Bradbury" w:date="2023-11-10T20:19:00Z">
          <w:r w:rsidR="007E5C8C" w:rsidRPr="00C92D90" w:rsidDel="003635A6">
            <w:rPr>
              <w:noProof/>
            </w:rPr>
            <w:delText>.</w:delText>
          </w:r>
        </w:del>
        <w:r w:rsidR="007E5C8C" w:rsidRPr="00C92D90">
          <w:t xml:space="preserve"> </w:t>
        </w:r>
        <w:del w:id="566" w:author="Richard Bradbury" w:date="2023-11-10T20:19:00Z">
          <w:r w:rsidR="007E5C8C" w:rsidDel="003635A6">
            <w:delText xml:space="preserve">This is </w:delText>
          </w:r>
        </w:del>
        <w:r w:rsidR="007E5C8C">
          <w:t xml:space="preserve">as </w:t>
        </w:r>
        <w:del w:id="567" w:author="Richard Bradbury" w:date="2023-11-10T20:17:00Z">
          <w:r w:rsidR="007E5C8C" w:rsidDel="003635A6">
            <w:delText>below</w:delText>
          </w:r>
        </w:del>
      </w:ins>
      <w:ins w:id="568" w:author="Richard Bradbury" w:date="2023-11-10T20:17:00Z">
        <w:r>
          <w:t>follows</w:t>
        </w:r>
      </w:ins>
      <w:ins w:id="569" w:author="Daniel Venmani (Nokia)" w:date="2023-11-07T14:13:00Z">
        <w:r w:rsidR="007E5C8C">
          <w:t>:</w:t>
        </w:r>
      </w:ins>
    </w:p>
    <w:p w14:paraId="686776CC" w14:textId="6FB87E2E" w:rsidR="007E5C8C" w:rsidRPr="00C92D90" w:rsidRDefault="007E5C8C" w:rsidP="007E5C8C">
      <w:pPr>
        <w:pStyle w:val="B1"/>
        <w:rPr>
          <w:ins w:id="570" w:author="Daniel Venmani (Nokia)" w:date="2023-11-07T14:13:00Z"/>
          <w:noProof/>
        </w:rPr>
      </w:pPr>
      <w:ins w:id="571" w:author="Daniel Venmani (Nokia)" w:date="2023-11-07T14:13:00Z">
        <w:del w:id="572" w:author="Richard Bradbury" w:date="2023-11-10T20:23:00Z">
          <w:r w:rsidDel="007B751E">
            <w:rPr>
              <w:noProof/>
            </w:rPr>
            <w:delText>9</w:delText>
          </w:r>
        </w:del>
      </w:ins>
      <w:ins w:id="573" w:author="Richard Bradbury" w:date="2023-11-10T20:23:00Z">
        <w:r w:rsidR="007B751E">
          <w:rPr>
            <w:noProof/>
          </w:rPr>
          <w:t>8</w:t>
        </w:r>
      </w:ins>
      <w:ins w:id="574" w:author="Daniel Venmani (Nokia)" w:date="2023-11-07T14:13:00Z">
        <w:r w:rsidRPr="00C92D90">
          <w:rPr>
            <w:noProof/>
          </w:rPr>
          <w:t>.</w:t>
        </w:r>
        <w:r w:rsidRPr="00C92D90">
          <w:rPr>
            <w:noProof/>
          </w:rPr>
          <w:tab/>
          <w:t xml:space="preserve">The Media Session Handler </w:t>
        </w:r>
        <w:commentRangeStart w:id="575"/>
        <w:r w:rsidRPr="00C92D90">
          <w:rPr>
            <w:noProof/>
          </w:rPr>
          <w:t>picks</w:t>
        </w:r>
      </w:ins>
      <w:commentRangeEnd w:id="575"/>
      <w:r w:rsidR="003635A6">
        <w:rPr>
          <w:rStyle w:val="CommentReference"/>
        </w:rPr>
        <w:commentReference w:id="575"/>
      </w:r>
      <w:ins w:id="576" w:author="Daniel Venmani (Nokia)" w:date="2023-11-07T14:13:00Z">
        <w:r w:rsidRPr="00C92D90">
          <w:rPr>
            <w:noProof/>
          </w:rPr>
          <w:t xml:space="preserve"> an applicable Policy Template for </w:t>
        </w:r>
      </w:ins>
      <w:ins w:id="577" w:author="Richard Bradbury" w:date="2023-11-10T20:19:00Z">
        <w:r w:rsidR="003635A6">
          <w:rPr>
            <w:noProof/>
          </w:rPr>
          <w:t>the D</w:t>
        </w:r>
      </w:ins>
      <w:ins w:id="578" w:author="Daniel Venmani (Nokia)" w:date="2023-11-07T14:13:00Z">
        <w:r w:rsidRPr="00C92D90">
          <w:rPr>
            <w:noProof/>
          </w:rPr>
          <w:t xml:space="preserve">ynamic </w:t>
        </w:r>
      </w:ins>
      <w:ins w:id="579" w:author="Richard Bradbury" w:date="2023-11-10T20:19:00Z">
        <w:r w:rsidR="003635A6">
          <w:rPr>
            <w:noProof/>
          </w:rPr>
          <w:t>P</w:t>
        </w:r>
      </w:ins>
      <w:ins w:id="580" w:author="Daniel Venmani (Nokia)" w:date="2023-11-07T14:13:00Z">
        <w:r w:rsidRPr="00C92D90">
          <w:rPr>
            <w:noProof/>
          </w:rPr>
          <w:t>olicy operation.</w:t>
        </w:r>
      </w:ins>
    </w:p>
    <w:p w14:paraId="64455290" w14:textId="1EF42788" w:rsidR="007E5C8C" w:rsidRPr="00C92D90" w:rsidRDefault="007E5C8C" w:rsidP="007B751E">
      <w:pPr>
        <w:pStyle w:val="B1"/>
        <w:keepNext/>
        <w:rPr>
          <w:ins w:id="581" w:author="Daniel Venmani (Nokia)" w:date="2023-11-07T14:13:00Z"/>
        </w:rPr>
      </w:pPr>
      <w:ins w:id="582" w:author="Daniel Venmani (Nokia)" w:date="2023-11-07T14:13:00Z">
        <w:del w:id="583" w:author="Richard Bradbury" w:date="2023-11-10T20:23:00Z">
          <w:r w:rsidDel="007B751E">
            <w:delText>10</w:delText>
          </w:r>
        </w:del>
      </w:ins>
      <w:ins w:id="584" w:author="Richard Bradbury" w:date="2023-11-10T20:23:00Z">
        <w:r w:rsidR="007B751E">
          <w:t>9</w:t>
        </w:r>
      </w:ins>
      <w:ins w:id="585" w:author="Daniel Venmani (Nokia)" w:date="2023-11-07T14:13:00Z">
        <w:r w:rsidRPr="00C92D90">
          <w:t>.</w:t>
        </w:r>
        <w:r w:rsidRPr="00C92D90">
          <w:tab/>
          <w:t>The Media Session Handler requests the 5GMS</w:t>
        </w:r>
        <w:r>
          <w:t>u</w:t>
        </w:r>
        <w:r w:rsidRPr="00C92D90">
          <w:t xml:space="preserve"> AF to apply the network QoS described by the Policy Template to the application flow in the current slice by sending the </w:t>
        </w:r>
        <w:r w:rsidRPr="003635A6">
          <w:rPr>
            <w:rStyle w:val="Codechar"/>
          </w:rPr>
          <w:t>policyTemplateId</w:t>
        </w:r>
        <w:r w:rsidRPr="00C92D90">
          <w:t xml:space="preserve"> and </w:t>
        </w:r>
        <w:r w:rsidRPr="003635A6">
          <w:rPr>
            <w:rStyle w:val="Codechar"/>
          </w:rPr>
          <w:t>M5QoSSpecification</w:t>
        </w:r>
        <w:r w:rsidRPr="00C92D90">
          <w:t xml:space="preserve"> as described in clause 11.5 of 3GPP TS 265</w:t>
        </w:r>
      </w:ins>
      <w:ins w:id="586" w:author="Prakash Kolan(08252023)" w:date="2023-11-14T15:16:00Z">
        <w:r w:rsidR="00976F5C">
          <w:t>12</w:t>
        </w:r>
      </w:ins>
      <w:ins w:id="587" w:author="Daniel Venmani (Nokia)" w:date="2023-11-07T14:13:00Z">
        <w:del w:id="588" w:author="Prakash Kolan(08252023)" w:date="2023-11-14T15:16:00Z">
          <w:r w:rsidRPr="00C92D90" w:rsidDel="00976F5C">
            <w:delText>01</w:delText>
          </w:r>
        </w:del>
        <w:r w:rsidRPr="00C92D90">
          <w:t>.</w:t>
        </w:r>
      </w:ins>
    </w:p>
    <w:p w14:paraId="527D5213" w14:textId="34B00DB8" w:rsidR="007E5C8C" w:rsidRPr="00C92D90" w:rsidRDefault="007E5C8C" w:rsidP="007E5C8C">
      <w:pPr>
        <w:pStyle w:val="B1"/>
        <w:rPr>
          <w:ins w:id="589" w:author="Daniel Venmani (Nokia)" w:date="2023-11-07T14:13:00Z"/>
        </w:rPr>
      </w:pPr>
      <w:commentRangeStart w:id="590"/>
      <w:ins w:id="591" w:author="Daniel Venmani (Nokia)" w:date="2023-11-07T14:13:00Z">
        <w:r w:rsidRPr="00C92D90">
          <w:t>N</w:t>
        </w:r>
      </w:ins>
      <w:ins w:id="592" w:author="Richard Bradbury" w:date="2023-11-10T20:22:00Z">
        <w:r w:rsidR="003635A6">
          <w:t>OTE</w:t>
        </w:r>
      </w:ins>
      <w:ins w:id="593" w:author="Daniel Venmani (Nokia)" w:date="2023-11-07T14:13:00Z">
        <w:r w:rsidRPr="00C92D90">
          <w:t xml:space="preserve">: </w:t>
        </w:r>
        <w:del w:id="594" w:author="Richard Bradbury" w:date="2023-11-10T20:22:00Z">
          <w:r w:rsidRPr="00C92D90" w:rsidDel="003635A6">
            <w:delText>It is FFS as to h</w:delText>
          </w:r>
        </w:del>
      </w:ins>
      <w:ins w:id="595" w:author="Richard Bradbury" w:date="2023-11-10T20:22:00Z">
        <w:r w:rsidR="003635A6">
          <w:t>H</w:t>
        </w:r>
      </w:ins>
      <w:ins w:id="596" w:author="Daniel Venmani (Nokia)" w:date="2023-11-07T14:13:00Z">
        <w:r w:rsidRPr="00C92D90">
          <w:t xml:space="preserve">ow </w:t>
        </w:r>
        <w:del w:id="597" w:author="Richard Bradbury" w:date="2023-11-10T20:22:00Z">
          <w:r w:rsidRPr="00C92D90" w:rsidDel="003635A6">
            <w:delText>to</w:delText>
          </w:r>
        </w:del>
      </w:ins>
      <w:ins w:id="598" w:author="Richard Bradbury" w:date="2023-11-10T20:33:00Z">
        <w:r w:rsidR="007B751E">
          <w:t>to the</w:t>
        </w:r>
      </w:ins>
      <w:ins w:id="599" w:author="Daniel Venmani (Nokia)" w:date="2023-11-07T14:13:00Z">
        <w:r w:rsidRPr="00C92D90">
          <w:t xml:space="preserve"> 5GMS</w:t>
        </w:r>
        <w:r>
          <w:t>u</w:t>
        </w:r>
      </w:ins>
      <w:ins w:id="600" w:author="Richard Bradbury" w:date="2023-11-10T20:22:00Z">
        <w:r w:rsidR="003635A6">
          <w:t> </w:t>
        </w:r>
      </w:ins>
      <w:ins w:id="601" w:author="Daniel Venmani (Nokia)" w:date="2023-11-07T14:13:00Z">
        <w:r w:rsidRPr="00C92D90">
          <w:t xml:space="preserve">AF determines </w:t>
        </w:r>
        <w:del w:id="602" w:author="Richard Bradbury" w:date="2023-11-10T20:23:00Z">
          <w:r w:rsidRPr="00C92D90" w:rsidDel="003635A6">
            <w:delText xml:space="preserve">what </w:delText>
          </w:r>
        </w:del>
        <w:r w:rsidRPr="00C92D90">
          <w:t>the current slice and D</w:t>
        </w:r>
      </w:ins>
      <w:ins w:id="603" w:author="Richard Bradbury" w:date="2023-11-10T20:23:00Z">
        <w:r w:rsidR="003635A6">
          <w:t xml:space="preserve">ata </w:t>
        </w:r>
      </w:ins>
      <w:ins w:id="604" w:author="Daniel Venmani (Nokia)" w:date="2023-11-07T14:13:00Z">
        <w:r w:rsidRPr="00C92D90">
          <w:t>N</w:t>
        </w:r>
      </w:ins>
      <w:ins w:id="605" w:author="Richard Bradbury" w:date="2023-11-10T20:23:00Z">
        <w:r w:rsidR="003635A6">
          <w:t xml:space="preserve">etwork </w:t>
        </w:r>
      </w:ins>
      <w:ins w:id="606" w:author="Daniel Venmani (Nokia)" w:date="2023-11-07T14:13:00Z">
        <w:del w:id="607" w:author="Richard Bradbury" w:date="2023-11-10T20:23:00Z">
          <w:r w:rsidRPr="00C92D90" w:rsidDel="003635A6">
            <w:delText xml:space="preserve">N is </w:delText>
          </w:r>
        </w:del>
        <w:r w:rsidRPr="00C92D90">
          <w:t>for the incoming request</w:t>
        </w:r>
      </w:ins>
      <w:ins w:id="608" w:author="Richard Bradbury" w:date="2023-11-10T20:23:00Z">
        <w:r w:rsidR="003635A6">
          <w:t xml:space="preserve"> is for future study</w:t>
        </w:r>
      </w:ins>
      <w:ins w:id="609" w:author="Daniel Venmani (Nokia)" w:date="2023-11-07T14:13:00Z">
        <w:r w:rsidRPr="00C92D90">
          <w:t>.</w:t>
        </w:r>
      </w:ins>
      <w:commentRangeEnd w:id="590"/>
      <w:r w:rsidR="00AE3C35">
        <w:rPr>
          <w:rStyle w:val="CommentReference"/>
        </w:rPr>
        <w:commentReference w:id="590"/>
      </w:r>
    </w:p>
    <w:p w14:paraId="2CC29518" w14:textId="032378AB" w:rsidR="007E5C8C" w:rsidRPr="00C92D90" w:rsidRDefault="007E5C8C" w:rsidP="007B751E">
      <w:pPr>
        <w:pStyle w:val="B1"/>
        <w:keepNext/>
        <w:rPr>
          <w:ins w:id="611" w:author="Daniel Venmani (Nokia)" w:date="2023-11-07T14:13:00Z"/>
        </w:rPr>
      </w:pPr>
      <w:ins w:id="612" w:author="Daniel Venmani (Nokia)" w:date="2023-11-07T14:13:00Z">
        <w:del w:id="613" w:author="Richard Bradbury" w:date="2023-11-10T20:23:00Z">
          <w:r w:rsidDel="007B751E">
            <w:delText>11</w:delText>
          </w:r>
        </w:del>
      </w:ins>
      <w:ins w:id="614" w:author="Richard Bradbury" w:date="2023-11-10T20:23:00Z">
        <w:r w:rsidR="007B751E">
          <w:t>10</w:t>
        </w:r>
      </w:ins>
      <w:ins w:id="615" w:author="Daniel Venmani (Nokia)" w:date="2023-11-07T14:13:00Z">
        <w:r w:rsidRPr="00C92D90">
          <w:t>.</w:t>
        </w:r>
        <w:r w:rsidRPr="00C92D90">
          <w:tab/>
          <w:t>In the first alternative, the 5GMS</w:t>
        </w:r>
        <w:r>
          <w:t>u</w:t>
        </w:r>
        <w:r w:rsidRPr="00C92D90">
          <w:t xml:space="preserve"> AF </w:t>
        </w:r>
        <w:del w:id="616" w:author="Richard Bradbury" w:date="2023-11-10T20:23:00Z">
          <w:r w:rsidRPr="00C92D90" w:rsidDel="007B751E">
            <w:delText xml:space="preserve">may </w:delText>
          </w:r>
        </w:del>
        <w:r w:rsidRPr="00C92D90">
          <w:t>conclude</w:t>
        </w:r>
      </w:ins>
      <w:ins w:id="617" w:author="Richard Bradbury" w:date="2023-11-10T20:23:00Z">
        <w:r w:rsidR="007B751E">
          <w:t>s</w:t>
        </w:r>
      </w:ins>
      <w:ins w:id="618" w:author="Daniel Venmani (Nokia)" w:date="2023-11-07T14:13:00Z">
        <w:r w:rsidRPr="00C92D90">
          <w:t xml:space="preserve"> that the network QoS described by the requested Policy Template can be applied in the current slice. The 5GMS</w:t>
        </w:r>
        <w:r>
          <w:t>u</w:t>
        </w:r>
        <w:r w:rsidRPr="00C92D90">
          <w:t xml:space="preserve"> AF applies the requested </w:t>
        </w:r>
        <w:del w:id="619" w:author="Richard Bradbury" w:date="2023-11-10T20:24:00Z">
          <w:r w:rsidRPr="00C92D90" w:rsidDel="007B751E">
            <w:delText>dynamic policy</w:delText>
          </w:r>
        </w:del>
      </w:ins>
      <w:ins w:id="620" w:author="Richard Bradbury" w:date="2023-11-10T20:24:00Z">
        <w:r w:rsidR="007B751E">
          <w:t>QoS</w:t>
        </w:r>
      </w:ins>
      <w:ins w:id="621" w:author="Daniel Venmani (Nokia)" w:date="2023-11-07T14:13:00Z">
        <w:r w:rsidRPr="00C92D90">
          <w:t xml:space="preserve"> and </w:t>
        </w:r>
        <w:del w:id="622" w:author="Richard Bradbury" w:date="2023-11-10T20:25:00Z">
          <w:r w:rsidRPr="00C92D90" w:rsidDel="007B751E">
            <w:delText>returns back to</w:delText>
          </w:r>
        </w:del>
      </w:ins>
      <w:ins w:id="623" w:author="Richard Bradbury" w:date="2023-11-10T20:25:00Z">
        <w:r w:rsidR="007B751E">
          <w:t>provides</w:t>
        </w:r>
      </w:ins>
      <w:ins w:id="624" w:author="Daniel Venmani (Nokia)" w:date="2023-11-07T14:13:00Z">
        <w:r w:rsidRPr="00C92D90">
          <w:t xml:space="preserve"> the Media Session Handler with a success response.</w:t>
        </w:r>
      </w:ins>
    </w:p>
    <w:p w14:paraId="3FDE8CAA" w14:textId="5F08F2D8" w:rsidR="007E5C8C" w:rsidRPr="00C92D90" w:rsidRDefault="007E5C8C" w:rsidP="007B751E">
      <w:pPr>
        <w:pStyle w:val="NO"/>
        <w:rPr>
          <w:ins w:id="625" w:author="Daniel Venmani (Nokia)" w:date="2023-11-07T14:13:00Z"/>
          <w:noProof/>
        </w:rPr>
      </w:pPr>
      <w:ins w:id="626" w:author="Daniel Venmani (Nokia)" w:date="2023-11-07T14:13:00Z">
        <w:r w:rsidRPr="00C92D90">
          <w:t>N</w:t>
        </w:r>
      </w:ins>
      <w:ins w:id="627" w:author="Richard Bradbury" w:date="2023-11-10T20:25:00Z">
        <w:r w:rsidR="007B751E">
          <w:t>OTE:</w:t>
        </w:r>
        <w:r w:rsidR="007B751E">
          <w:tab/>
        </w:r>
      </w:ins>
      <w:ins w:id="628" w:author="Daniel Venmani (Nokia)" w:date="2023-11-07T14:13:00Z">
        <w:del w:id="629" w:author="Richard Bradbury" w:date="2023-11-10T20:25:00Z">
          <w:r w:rsidRPr="00C92D90" w:rsidDel="007B751E">
            <w:delText xml:space="preserve"> </w:delText>
          </w:r>
        </w:del>
        <w:r w:rsidRPr="00C92D90">
          <w:rPr>
            <w:noProof/>
          </w:rPr>
          <w:t xml:space="preserve">The Media Session Handler may intend to activate </w:t>
        </w:r>
      </w:ins>
      <w:ins w:id="630" w:author="Richard Bradbury" w:date="2023-11-10T20:25:00Z">
        <w:r w:rsidR="007B751E">
          <w:rPr>
            <w:noProof/>
          </w:rPr>
          <w:t>the D</w:t>
        </w:r>
      </w:ins>
      <w:ins w:id="631" w:author="Daniel Venmani (Nokia)" w:date="2023-11-07T14:13:00Z">
        <w:r w:rsidRPr="00C92D90">
          <w:rPr>
            <w:noProof/>
          </w:rPr>
          <w:t xml:space="preserve">ynamic </w:t>
        </w:r>
      </w:ins>
      <w:ins w:id="632" w:author="Richard Bradbury" w:date="2023-11-10T20:25:00Z">
        <w:r w:rsidR="007B751E">
          <w:rPr>
            <w:noProof/>
          </w:rPr>
          <w:t>P</w:t>
        </w:r>
      </w:ins>
      <w:ins w:id="633" w:author="Daniel Venmani (Nokia)" w:date="2023-11-07T14:13:00Z">
        <w:r w:rsidRPr="00C92D90">
          <w:rPr>
            <w:noProof/>
          </w:rPr>
          <w:t xml:space="preserve">olicy for the application flow in the PDU Session of the Alternative S-NSSAI. However, the Media Session Handler may not have appropriate Policy Templates to request activation because </w:t>
        </w:r>
        <w:del w:id="634" w:author="Richard Bradbury" w:date="2023-11-10T20:26:00Z">
          <w:r w:rsidRPr="00C92D90" w:rsidDel="007B751E">
            <w:rPr>
              <w:noProof/>
            </w:rPr>
            <w:delText xml:space="preserve">of the reason that </w:delText>
          </w:r>
        </w:del>
        <w:r w:rsidRPr="00C92D90">
          <w:rPr>
            <w:noProof/>
          </w:rPr>
          <w:t>the 5GMS Application Provider has not configured applicable Policy Templates for Alternative S-NSSAI.</w:t>
        </w:r>
      </w:ins>
    </w:p>
    <w:p w14:paraId="57C73285" w14:textId="73D39559" w:rsidR="007E5C8C" w:rsidRPr="00C92D90" w:rsidRDefault="007E5C8C" w:rsidP="007E5C8C">
      <w:pPr>
        <w:pStyle w:val="B1"/>
        <w:rPr>
          <w:ins w:id="635" w:author="Daniel Venmani (Nokia)" w:date="2023-11-07T14:13:00Z"/>
        </w:rPr>
      </w:pPr>
      <w:ins w:id="636" w:author="Daniel Venmani (Nokia)" w:date="2023-11-07T14:13:00Z">
        <w:del w:id="637" w:author="Richard Bradbury" w:date="2023-11-10T20:29:00Z">
          <w:r w:rsidDel="007B751E">
            <w:delText>12</w:delText>
          </w:r>
        </w:del>
      </w:ins>
      <w:ins w:id="638" w:author="Richard Bradbury" w:date="2023-11-10T20:29:00Z">
        <w:r w:rsidR="007B751E">
          <w:t>11</w:t>
        </w:r>
      </w:ins>
      <w:ins w:id="639" w:author="Daniel Venmani (Nokia)" w:date="2023-11-07T14:13:00Z">
        <w:r w:rsidRPr="00C92D90">
          <w:t>.</w:t>
        </w:r>
        <w:r w:rsidRPr="00C92D90">
          <w:tab/>
          <w:t>In another alternative, the 5GMS AF may conclude that the network QoS described by the requested Policy Template cannot be satisfied in the current slice. The 5GMS</w:t>
        </w:r>
      </w:ins>
      <w:ins w:id="640" w:author="Richard Bradbury" w:date="2023-11-10T20:26:00Z">
        <w:r w:rsidR="007B751E">
          <w:t>u </w:t>
        </w:r>
      </w:ins>
      <w:ins w:id="641" w:author="Daniel Venmani (Nokia)" w:date="2023-11-07T14:13:00Z">
        <w:r w:rsidRPr="00C92D90">
          <w:t xml:space="preserve">AF denies application of requested </w:t>
        </w:r>
        <w:del w:id="642" w:author="Richard Bradbury" w:date="2023-11-10T20:26:00Z">
          <w:r w:rsidRPr="00C92D90" w:rsidDel="007B751E">
            <w:delText>dynamic policy</w:delText>
          </w:r>
        </w:del>
      </w:ins>
      <w:ins w:id="643" w:author="Richard Bradbury" w:date="2023-11-10T20:26:00Z">
        <w:r w:rsidR="007B751E">
          <w:t>QoS</w:t>
        </w:r>
      </w:ins>
      <w:ins w:id="644" w:author="Daniel Venmani (Nokia)" w:date="2023-11-07T14:13:00Z">
        <w:r w:rsidRPr="00C92D90">
          <w:t xml:space="preserve"> and </w:t>
        </w:r>
        <w:del w:id="645" w:author="Richard Bradbury" w:date="2023-11-10T20:26:00Z">
          <w:r w:rsidRPr="00C92D90" w:rsidDel="007B751E">
            <w:delText>returns back to</w:delText>
          </w:r>
        </w:del>
      </w:ins>
      <w:ins w:id="646" w:author="Richard Bradbury" w:date="2023-11-10T20:26:00Z">
        <w:r w:rsidR="007B751E">
          <w:t>provides</w:t>
        </w:r>
      </w:ins>
      <w:ins w:id="647" w:author="Daniel Venmani (Nokia)" w:date="2023-11-07T14:13:00Z">
        <w:r w:rsidRPr="00C92D90">
          <w:t xml:space="preserve"> the Media Session Handler with a denied response. When the Media Session Handler receives this response, steps </w:t>
        </w:r>
        <w:del w:id="648" w:author="Richard Bradbury" w:date="2023-11-10T20:27:00Z">
          <w:r w:rsidRPr="00C92D90" w:rsidDel="007B751E">
            <w:delText>5-</w:delText>
          </w:r>
        </w:del>
        <w:r w:rsidRPr="00C92D90">
          <w:t>8</w:t>
        </w:r>
      </w:ins>
      <w:ins w:id="649" w:author="Richard Bradbury" w:date="2023-11-10T20:27:00Z">
        <w:r w:rsidR="007B751E">
          <w:t>–11</w:t>
        </w:r>
      </w:ins>
      <w:ins w:id="650" w:author="Daniel Venmani (Nokia)" w:date="2023-11-07T14:13:00Z">
        <w:r w:rsidRPr="00C92D90">
          <w:t xml:space="preserve"> are repeated with the next applicable Policy Template</w:t>
        </w:r>
      </w:ins>
      <w:ins w:id="651" w:author="Richard Bradbury" w:date="2023-11-10T20:27:00Z">
        <w:r w:rsidR="007B751E">
          <w:t>.</w:t>
        </w:r>
      </w:ins>
    </w:p>
    <w:p w14:paraId="060A020D" w14:textId="63E89365" w:rsidR="00C71508" w:rsidRPr="00C92D90" w:rsidDel="007B751E" w:rsidRDefault="00C71508" w:rsidP="007B751E">
      <w:pPr>
        <w:pStyle w:val="B1"/>
        <w:rPr>
          <w:ins w:id="652" w:author="Daniel Venmani (Nokia)" w:date="2023-11-07T14:13:00Z"/>
          <w:del w:id="653" w:author="Richard Bradbury" w:date="2023-11-10T20:30:00Z"/>
          <w:lang w:val="en-US"/>
        </w:rPr>
      </w:pPr>
      <w:ins w:id="654" w:author="Richard Bradbury" w:date="2023-11-10T20:15:00Z">
        <w:r>
          <w:t>12</w:t>
        </w:r>
      </w:ins>
      <w:ins w:id="655" w:author="Richard Bradbury" w:date="2023-11-10T20:14:00Z">
        <w:r>
          <w:t>.</w:t>
        </w:r>
        <w:r>
          <w:tab/>
        </w:r>
      </w:ins>
      <w:ins w:id="656" w:author="Daniel Venmani (Nokia)" w:date="2023-11-07T14:13:00Z">
        <w:del w:id="657" w:author="Richard Bradbury" w:date="2023-11-10T20:14:00Z">
          <w:r w:rsidDel="00C71508">
            <w:delText xml:space="preserve"> </w:delText>
          </w:r>
        </w:del>
        <w:r w:rsidRPr="00C92D90">
          <w:rPr>
            <w:lang w:val="en-US"/>
          </w:rPr>
          <w:t xml:space="preserve">The streaming of the media content at the target </w:t>
        </w:r>
      </w:ins>
      <w:ins w:id="658" w:author="Richard Bradbury" w:date="2023-11-10T20:14:00Z">
        <w:r>
          <w:rPr>
            <w:lang w:val="en-US"/>
          </w:rPr>
          <w:t>Service O</w:t>
        </w:r>
      </w:ins>
      <w:ins w:id="659" w:author="Daniel Venmani (Nokia)" w:date="2023-11-07T14:13:00Z">
        <w:r w:rsidRPr="00C92D90">
          <w:rPr>
            <w:lang w:val="en-US"/>
          </w:rPr>
          <w:t xml:space="preserve">peration </w:t>
        </w:r>
      </w:ins>
      <w:ins w:id="660" w:author="Richard Bradbury" w:date="2023-11-10T20:14:00Z">
        <w:r>
          <w:rPr>
            <w:lang w:val="en-US"/>
          </w:rPr>
          <w:t>P</w:t>
        </w:r>
      </w:ins>
      <w:ins w:id="661" w:author="Daniel Venmani (Nokia)" w:date="2023-11-07T14:13:00Z">
        <w:r w:rsidRPr="00C92D90">
          <w:rPr>
            <w:lang w:val="en-US"/>
          </w:rPr>
          <w:t>oint starts</w:t>
        </w:r>
        <w:del w:id="662" w:author="Richard Bradbury" w:date="2023-11-10T20:30:00Z">
          <w:r w:rsidRPr="00C92D90" w:rsidDel="007B751E">
            <w:rPr>
              <w:lang w:val="en-US"/>
            </w:rPr>
            <w:delText>.</w:delText>
          </w:r>
        </w:del>
      </w:ins>
    </w:p>
    <w:p w14:paraId="0FE9ED37" w14:textId="2A570B0A" w:rsidR="007E5C8C" w:rsidRDefault="007E5C8C" w:rsidP="007B751E">
      <w:pPr>
        <w:pStyle w:val="B1"/>
        <w:rPr>
          <w:ins w:id="663" w:author="Daniel Venmani (Nokia)" w:date="2023-11-07T14:13:00Z"/>
        </w:rPr>
      </w:pPr>
      <w:ins w:id="664" w:author="Daniel Venmani (Nokia)" w:date="2023-11-07T14:13:00Z">
        <w:del w:id="665" w:author="Richard Bradbury" w:date="2023-11-10T20:30:00Z">
          <w:r w:rsidDel="007B751E">
            <w:delText>13</w:delText>
          </w:r>
          <w:r w:rsidRPr="00C92D90" w:rsidDel="007B751E">
            <w:delText>.</w:delText>
          </w:r>
          <w:r w:rsidRPr="00C92D90" w:rsidDel="007B751E">
            <w:tab/>
            <w:delText>The M4 Media Streaming procedures continues</w:delText>
          </w:r>
        </w:del>
        <w:r w:rsidRPr="00C92D90">
          <w:t xml:space="preserve"> as </w:t>
        </w:r>
        <w:del w:id="666" w:author="Richard Bradbury" w:date="2023-11-10T20:31:00Z">
          <w:r w:rsidRPr="00C92D90" w:rsidDel="007B751E">
            <w:delText>specified</w:delText>
          </w:r>
          <w:r w:rsidR="007B751E" w:rsidRPr="00C92D90" w:rsidDel="007B751E">
            <w:delText xml:space="preserve"> in</w:delText>
          </w:r>
        </w:del>
      </w:ins>
      <w:ins w:id="667" w:author="Richard Bradbury" w:date="2023-11-10T20:31:00Z">
        <w:r w:rsidR="007B751E">
          <w:t>defined by</w:t>
        </w:r>
      </w:ins>
      <w:ins w:id="668" w:author="Daniel Venmani (Nokia)" w:date="2023-11-07T14:13:00Z">
        <w:r w:rsidR="007B751E" w:rsidRPr="00C92D90">
          <w:t> 3GPP TS 26</w:t>
        </w:r>
      </w:ins>
      <w:ins w:id="669" w:author="Richard Bradbury" w:date="2023-11-10T20:31:00Z">
        <w:r w:rsidR="007B751E">
          <w:t>.</w:t>
        </w:r>
      </w:ins>
      <w:ins w:id="670" w:author="Daniel Venmani (Nokia)" w:date="2023-11-07T14:13:00Z">
        <w:r w:rsidR="007B751E" w:rsidRPr="00C92D90">
          <w:t>501</w:t>
        </w:r>
      </w:ins>
      <w:ins w:id="671" w:author="Richard Bradbury" w:date="2023-11-10T20:31:00Z">
        <w:r w:rsidR="007B751E">
          <w:t> [</w:t>
        </w:r>
        <w:r w:rsidR="007B751E" w:rsidRPr="007B751E">
          <w:rPr>
            <w:highlight w:val="yellow"/>
          </w:rPr>
          <w:t>?</w:t>
        </w:r>
        <w:r w:rsidR="007B751E">
          <w:t>]</w:t>
        </w:r>
      </w:ins>
      <w:ins w:id="672" w:author="Daniel Venmani (Nokia)" w:date="2023-11-07T14:13:00Z">
        <w:r w:rsidRPr="00C92D90">
          <w:t xml:space="preserve"> in step 8 of clause 5.1 for downlink media streaming and step 8 of clause 6.1 for uplink media streaming</w:t>
        </w:r>
      </w:ins>
      <w:ins w:id="673" w:author="Richard Bradbury" w:date="2023-11-10T20:33:00Z">
        <w:r w:rsidR="007B751E">
          <w:t>. Uplink media streaming continues</w:t>
        </w:r>
      </w:ins>
      <w:ins w:id="674" w:author="Daniel Venmani (Nokia)" w:date="2023-11-07T14:13:00Z">
        <w:r w:rsidRPr="00C92D90">
          <w:t xml:space="preserve"> in the current slice with possible performance degradation if all applicable Policy Templates were exhausted without success.</w:t>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Richard Bradbury (2023-11-14)" w:date="2023-11-14T17:18:00Z" w:initials="RJB">
    <w:p w14:paraId="40E0DB66" w14:textId="799C0312" w:rsidR="009412C7" w:rsidRDefault="009412C7">
      <w:pPr>
        <w:pStyle w:val="CommentText"/>
      </w:pPr>
      <w:r>
        <w:rPr>
          <w:rStyle w:val="CommentReference"/>
        </w:rPr>
        <w:annotationRef/>
      </w:r>
      <w:r>
        <w:t>Baseline procedure can be referenced.</w:t>
      </w:r>
    </w:p>
  </w:comment>
  <w:comment w:id="38" w:author="Richard Bradbury (2023-11-14)" w:date="2023-11-14T17:18:00Z" w:initials="RJB">
    <w:p w14:paraId="335FE7F4" w14:textId="157B4B75" w:rsidR="009412C7" w:rsidRDefault="009412C7">
      <w:pPr>
        <w:pStyle w:val="CommentText"/>
      </w:pPr>
      <w:r>
        <w:rPr>
          <w:rStyle w:val="CommentReference"/>
        </w:rPr>
        <w:annotationRef/>
      </w:r>
      <w:r>
        <w:t>Summarise pertinent points only.</w:t>
      </w:r>
    </w:p>
  </w:comment>
  <w:comment w:id="109" w:author="Richard Bradbury (2023-11-14)" w:date="2023-11-14T17:17:00Z" w:initials="RJB">
    <w:p w14:paraId="3DBAA57F" w14:textId="77777777" w:rsidR="00890AD4" w:rsidRDefault="00890AD4">
      <w:pPr>
        <w:pStyle w:val="CommentText"/>
      </w:pPr>
      <w:r>
        <w:rPr>
          <w:rStyle w:val="CommentReference"/>
        </w:rPr>
        <w:annotationRef/>
      </w:r>
      <w:r>
        <w:t>No need to reproduce the baseline procedure here.</w:t>
      </w:r>
    </w:p>
    <w:p w14:paraId="574E23EB" w14:textId="43F9F2B7" w:rsidR="00890AD4" w:rsidRDefault="00890AD4">
      <w:pPr>
        <w:pStyle w:val="CommentText"/>
      </w:pPr>
      <w:r>
        <w:t>Summarise salient points only instead.</w:t>
      </w:r>
    </w:p>
  </w:comment>
  <w:comment w:id="174" w:author="Richard Bradbury" w:date="2023-11-10T19:42:00Z" w:initials="RJB">
    <w:p w14:paraId="60CA5BE4" w14:textId="087377F8" w:rsidR="004F6179" w:rsidRDefault="004F6179">
      <w:pPr>
        <w:pStyle w:val="CommentText"/>
      </w:pPr>
      <w:r>
        <w:rPr>
          <w:rStyle w:val="CommentReference"/>
        </w:rPr>
        <w:annotationRef/>
      </w:r>
      <w:r>
        <w:t>Is this really the question you are trying to address in this Key Issue?</w:t>
      </w:r>
      <w:r w:rsidR="003C406B">
        <w:t xml:space="preserve"> That seems extremely basic and doesn’t have anything to do with network slicing!</w:t>
      </w:r>
    </w:p>
  </w:comment>
  <w:comment w:id="217" w:author="Prakash Kolan(08252023)" w:date="2023-11-14T14:58:00Z" w:initials="MOU">
    <w:p w14:paraId="6A785463" w14:textId="6D690882" w:rsidR="00DE4BD8" w:rsidRDefault="00DE4BD8">
      <w:pPr>
        <w:pStyle w:val="CommentText"/>
      </w:pPr>
      <w:r>
        <w:rPr>
          <w:rStyle w:val="CommentReference"/>
        </w:rPr>
        <w:annotationRef/>
      </w:r>
      <w:r>
        <w:t xml:space="preserve">Can we clarify this? Does the use case need a new slice, or dynamic policy with higher bit rate requirements updated in the </w:t>
      </w:r>
      <w:proofErr w:type="spellStart"/>
      <w:r>
        <w:t>PDUSession</w:t>
      </w:r>
      <w:proofErr w:type="spellEnd"/>
      <w:r>
        <w:t xml:space="preserve"> of the current slice?</w:t>
      </w:r>
    </w:p>
  </w:comment>
  <w:comment w:id="249" w:author="Prakash Kolan(08252023)" w:date="2023-11-14T14:59:00Z" w:initials="MOU">
    <w:p w14:paraId="53B8949B" w14:textId="0A7EEE34" w:rsidR="00E605FC" w:rsidRDefault="00E605FC">
      <w:pPr>
        <w:pStyle w:val="CommentText"/>
      </w:pPr>
      <w:r>
        <w:rPr>
          <w:rStyle w:val="CommentReference"/>
        </w:rPr>
        <w:annotationRef/>
      </w:r>
      <w:r>
        <w:t>So, looks like there are two slices – one for regular, and one for 4K if necessary?</w:t>
      </w:r>
    </w:p>
  </w:comment>
  <w:comment w:id="331" w:author="Richard Bradbury" w:date="2023-11-10T19:21:00Z" w:initials="RJB">
    <w:p w14:paraId="3B81B6CF" w14:textId="08B6AB19" w:rsidR="00BC29C5" w:rsidRDefault="00BC29C5">
      <w:pPr>
        <w:pStyle w:val="CommentText"/>
      </w:pPr>
      <w:r>
        <w:rPr>
          <w:rStyle w:val="CommentReference"/>
        </w:rPr>
        <w:annotationRef/>
      </w:r>
      <w:r>
        <w:t>MNO?</w:t>
      </w:r>
    </w:p>
  </w:comment>
  <w:comment w:id="350" w:author="Richard Bradbury" w:date="2023-11-10T20:34:00Z" w:initials="RJB">
    <w:p w14:paraId="3CC5EDBB" w14:textId="77777777" w:rsidR="00BC1A4F" w:rsidRDefault="00BC1A4F">
      <w:pPr>
        <w:pStyle w:val="CommentText"/>
      </w:pPr>
      <w:r>
        <w:rPr>
          <w:rStyle w:val="CommentReference"/>
        </w:rPr>
        <w:annotationRef/>
      </w:r>
      <w:r>
        <w:t>M3 is never mentioned again.</w:t>
      </w:r>
    </w:p>
    <w:p w14:paraId="45FF802A" w14:textId="0A9CDF85" w:rsidR="00BC1A4F" w:rsidRDefault="00BC1A4F">
      <w:pPr>
        <w:pStyle w:val="CommentText"/>
      </w:pPr>
      <w:r>
        <w:t>Why is it mentioned here?</w:t>
      </w:r>
    </w:p>
  </w:comment>
  <w:comment w:id="362" w:author="Richard Bradbury" w:date="2023-11-10T20:34:00Z" w:initials="RJB">
    <w:p w14:paraId="4D6EFF12" w14:textId="77777777" w:rsidR="00BC1A4F" w:rsidRDefault="00BC1A4F">
      <w:pPr>
        <w:pStyle w:val="CommentText"/>
      </w:pPr>
      <w:r>
        <w:rPr>
          <w:rStyle w:val="CommentReference"/>
        </w:rPr>
        <w:annotationRef/>
      </w:r>
      <w:r>
        <w:t>Never mentioned again.</w:t>
      </w:r>
    </w:p>
    <w:p w14:paraId="027BEE6C" w14:textId="5D58AEB8" w:rsidR="00BC1A4F" w:rsidRDefault="00BC1A4F">
      <w:pPr>
        <w:pStyle w:val="CommentText"/>
      </w:pPr>
      <w:r>
        <w:t>Why is it mentioned here?</w:t>
      </w:r>
    </w:p>
  </w:comment>
  <w:comment w:id="461" w:author="Richard Bradbury" w:date="2023-11-10T20:06:00Z" w:initials="RJB">
    <w:p w14:paraId="10C14FDA" w14:textId="77777777" w:rsidR="001C52CE" w:rsidRDefault="001C52CE">
      <w:pPr>
        <w:pStyle w:val="CommentText"/>
      </w:pPr>
      <w:r>
        <w:rPr>
          <w:rStyle w:val="CommentReference"/>
        </w:rPr>
        <w:annotationRef/>
      </w:r>
      <w:r>
        <w:t>????</w:t>
      </w:r>
    </w:p>
    <w:p w14:paraId="45B3AF89" w14:textId="399F7466" w:rsidR="001C52CE" w:rsidRDefault="001C52CE">
      <w:pPr>
        <w:pStyle w:val="CommentText"/>
      </w:pPr>
      <w:r>
        <w:t>Doesn’t look correct.</w:t>
      </w:r>
    </w:p>
  </w:comment>
  <w:comment w:id="501" w:author="Richard Bradbury" w:date="2023-11-10T20:13:00Z" w:initials="RJB">
    <w:p w14:paraId="4EFF16BA" w14:textId="3A81364E" w:rsidR="001C52CE" w:rsidRDefault="001C52CE">
      <w:pPr>
        <w:pStyle w:val="CommentText"/>
      </w:pPr>
      <w:r>
        <w:rPr>
          <w:rStyle w:val="CommentReference"/>
        </w:rPr>
        <w:annotationRef/>
      </w:r>
      <w:r>
        <w:t>Wrong.</w:t>
      </w:r>
    </w:p>
  </w:comment>
  <w:comment w:id="542" w:author="Richard Bradbury" w:date="2023-11-10T20:27:00Z" w:initials="RJB">
    <w:p w14:paraId="46C10C6D" w14:textId="77777777" w:rsidR="007B751E" w:rsidRDefault="007B751E">
      <w:pPr>
        <w:pStyle w:val="CommentText"/>
      </w:pPr>
      <w:r>
        <w:rPr>
          <w:rStyle w:val="CommentReference"/>
        </w:rPr>
        <w:annotationRef/>
      </w:r>
      <w:r>
        <w:t>Not present in Service Access Information.</w:t>
      </w:r>
    </w:p>
    <w:p w14:paraId="69F923AB" w14:textId="7A3C32F6" w:rsidR="007B751E" w:rsidRPr="007B751E" w:rsidRDefault="007B751E">
      <w:pPr>
        <w:pStyle w:val="CommentText"/>
      </w:pPr>
      <w:r>
        <w:t xml:space="preserve">Must be known </w:t>
      </w:r>
      <w:r>
        <w:rPr>
          <w:i/>
          <w:iCs/>
        </w:rPr>
        <w:t>a priori</w:t>
      </w:r>
      <w:r>
        <w:t xml:space="preserve"> to the 5GMS-Aware Application.</w:t>
      </w:r>
    </w:p>
  </w:comment>
  <w:comment w:id="575" w:author="Richard Bradbury" w:date="2023-11-10T20:20:00Z" w:initials="RJB">
    <w:p w14:paraId="3074EF80" w14:textId="77777777" w:rsidR="003635A6" w:rsidRDefault="003635A6">
      <w:pPr>
        <w:pStyle w:val="CommentText"/>
      </w:pPr>
      <w:r>
        <w:rPr>
          <w:rStyle w:val="CommentReference"/>
        </w:rPr>
        <w:annotationRef/>
      </w:r>
      <w:r>
        <w:t>On what basis does it pick?</w:t>
      </w:r>
    </w:p>
    <w:p w14:paraId="5F483684" w14:textId="04985292" w:rsidR="003635A6" w:rsidRDefault="003635A6">
      <w:pPr>
        <w:pStyle w:val="CommentText"/>
      </w:pPr>
      <w:r>
        <w:t xml:space="preserve">The Service Access Information provides only an external service identifier for selection purposes, and the </w:t>
      </w:r>
      <w:proofErr w:type="spellStart"/>
      <w:r>
        <w:t>policyTemplateId</w:t>
      </w:r>
      <w:proofErr w:type="spellEnd"/>
      <w:r>
        <w:t>.</w:t>
      </w:r>
    </w:p>
  </w:comment>
  <w:comment w:id="590" w:author="Prakash Kolan(08252023)" w:date="2023-11-14T15:12:00Z" w:initials="MOU">
    <w:p w14:paraId="6520A23A" w14:textId="1F6C8707" w:rsidR="00AE3C35" w:rsidRDefault="00AE3C35">
      <w:pPr>
        <w:pStyle w:val="CommentText"/>
      </w:pPr>
      <w:r>
        <w:rPr>
          <w:rStyle w:val="CommentReference"/>
        </w:rPr>
        <w:annotationRef/>
      </w:r>
      <w:r>
        <w:t>This is a question</w:t>
      </w:r>
      <w:r w:rsidR="00AC6275">
        <w:t xml:space="preserve"> also </w:t>
      </w:r>
      <w:r>
        <w:t>asked in S4-231</w:t>
      </w:r>
      <w:r w:rsidR="00AC6275">
        <w:t xml:space="preserve">846. </w:t>
      </w:r>
      <w:r w:rsidR="0065021C">
        <w:t xml:space="preserve">Can we enhance the </w:t>
      </w:r>
      <w:proofErr w:type="spellStart"/>
      <w:r w:rsidR="0065021C">
        <w:t>DynamicPolicy</w:t>
      </w:r>
      <w:proofErr w:type="spellEnd"/>
      <w:r w:rsidR="0065021C">
        <w:t xml:space="preserve"> resource data model in clause 11.5.3.1 to include </w:t>
      </w:r>
      <w:proofErr w:type="spellStart"/>
      <w:r w:rsidR="0065021C">
        <w:t>sliceInfo</w:t>
      </w:r>
      <w:proofErr w:type="spellEnd"/>
      <w:r w:rsidR="0065021C">
        <w:t xml:space="preserve"> and </w:t>
      </w:r>
      <w:proofErr w:type="spellStart"/>
      <w:r w:rsidR="0065021C">
        <w:t>dnn</w:t>
      </w:r>
      <w:proofErr w:type="spellEnd"/>
      <w:r w:rsidR="0065021C">
        <w:t xml:space="preserve"> so the AF </w:t>
      </w:r>
      <w:proofErr w:type="spellStart"/>
      <w:r w:rsidR="0065021C">
        <w:t>clealy</w:t>
      </w:r>
      <w:proofErr w:type="spellEnd"/>
      <w:r w:rsidR="0065021C">
        <w:t xml:space="preserve"> knows the </w:t>
      </w:r>
      <w:proofErr w:type="spellStart"/>
      <w:r w:rsidR="0065021C">
        <w:t>PDUSession</w:t>
      </w:r>
      <w:proofErr w:type="spellEnd"/>
      <w:r w:rsidR="0065021C">
        <w:t xml:space="preserve"> in which slice and DNN to apply the policy?</w:t>
      </w:r>
      <w:bookmarkStart w:id="610" w:name="_GoBack"/>
      <w:bookmarkEnd w:id="61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E0DB66" w15:done="0"/>
  <w15:commentEx w15:paraId="335FE7F4" w15:done="0"/>
  <w15:commentEx w15:paraId="574E23EB" w15:done="0"/>
  <w15:commentEx w15:paraId="60CA5BE4" w15:done="0"/>
  <w15:commentEx w15:paraId="6A785463" w15:done="0"/>
  <w15:commentEx w15:paraId="53B8949B" w15:done="0"/>
  <w15:commentEx w15:paraId="3B81B6CF" w15:done="0"/>
  <w15:commentEx w15:paraId="45FF802A" w15:done="0"/>
  <w15:commentEx w15:paraId="027BEE6C" w15:done="0"/>
  <w15:commentEx w15:paraId="45B3AF89" w15:done="0"/>
  <w15:commentEx w15:paraId="4EFF16BA" w15:done="0"/>
  <w15:commentEx w15:paraId="69F923AB" w15:done="0"/>
  <w15:commentEx w15:paraId="5F483684" w15:done="0"/>
  <w15:commentEx w15:paraId="6520A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909966" w16cex:dateUtc="2023-11-14T17:18:00Z"/>
  <w16cex:commentExtensible w16cex:durableId="10CA1C60" w16cex:dateUtc="2023-11-14T17:18:00Z"/>
  <w16cex:commentExtensible w16cex:durableId="0D1C1BDA" w16cex:dateUtc="2023-11-14T17:17:00Z"/>
  <w16cex:commentExtensible w16cex:durableId="1408C26C" w16cex:dateUtc="2023-11-10T19:42:00Z"/>
  <w16cex:commentExtensible w16cex:durableId="30B6DB30" w16cex:dateUtc="2023-11-10T19:21:00Z"/>
  <w16cex:commentExtensible w16cex:durableId="0664173B" w16cex:dateUtc="2023-11-10T20:34:00Z"/>
  <w16cex:commentExtensible w16cex:durableId="0DC704E5" w16cex:dateUtc="2023-11-10T20:34:00Z"/>
  <w16cex:commentExtensible w16cex:durableId="322ECCF8" w16cex:dateUtc="2023-11-10T20:06:00Z"/>
  <w16cex:commentExtensible w16cex:durableId="238FE8EC" w16cex:dateUtc="2023-11-10T20:13:00Z"/>
  <w16cex:commentExtensible w16cex:durableId="7F96E706" w16cex:dateUtc="2023-11-10T20:27:00Z"/>
  <w16cex:commentExtensible w16cex:durableId="3755A6C3" w16cex:dateUtc="2023-11-10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E0DB66" w16cid:durableId="75909966"/>
  <w16cid:commentId w16cid:paraId="335FE7F4" w16cid:durableId="10CA1C60"/>
  <w16cid:commentId w16cid:paraId="574E23EB" w16cid:durableId="0D1C1BDA"/>
  <w16cid:commentId w16cid:paraId="60CA5BE4" w16cid:durableId="1408C26C"/>
  <w16cid:commentId w16cid:paraId="6A785463" w16cid:durableId="28FE098E"/>
  <w16cid:commentId w16cid:paraId="53B8949B" w16cid:durableId="28FE09DE"/>
  <w16cid:commentId w16cid:paraId="3B81B6CF" w16cid:durableId="30B6DB30"/>
  <w16cid:commentId w16cid:paraId="45FF802A" w16cid:durableId="0664173B"/>
  <w16cid:commentId w16cid:paraId="027BEE6C" w16cid:durableId="0DC704E5"/>
  <w16cid:commentId w16cid:paraId="45B3AF89" w16cid:durableId="322ECCF8"/>
  <w16cid:commentId w16cid:paraId="4EFF16BA" w16cid:durableId="238FE8EC"/>
  <w16cid:commentId w16cid:paraId="69F923AB" w16cid:durableId="7F96E706"/>
  <w16cid:commentId w16cid:paraId="5F483684" w16cid:durableId="3755A6C3"/>
  <w16cid:commentId w16cid:paraId="6520A23A" w16cid:durableId="28FE0C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4F3A2" w14:textId="77777777" w:rsidR="0020753D" w:rsidRDefault="0020753D">
      <w:r>
        <w:separator/>
      </w:r>
    </w:p>
  </w:endnote>
  <w:endnote w:type="continuationSeparator" w:id="0">
    <w:p w14:paraId="09716BD8" w14:textId="77777777" w:rsidR="0020753D" w:rsidRDefault="00207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D9D77A" w14:textId="77777777" w:rsidR="0020753D" w:rsidRDefault="0020753D">
      <w:r>
        <w:separator/>
      </w:r>
    </w:p>
  </w:footnote>
  <w:footnote w:type="continuationSeparator" w:id="0">
    <w:p w14:paraId="50037256" w14:textId="77777777" w:rsidR="0020753D" w:rsidRDefault="00207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abstractNumId w:val="12"/>
  </w:num>
  <w:num w:numId="2">
    <w:abstractNumId w:val="1"/>
  </w:num>
  <w:num w:numId="3">
    <w:abstractNumId w:val="2"/>
  </w:num>
  <w:num w:numId="4">
    <w:abstractNumId w:val="9"/>
  </w:num>
  <w:num w:numId="5">
    <w:abstractNumId w:val="4"/>
  </w:num>
  <w:num w:numId="6">
    <w:abstractNumId w:val="8"/>
  </w:num>
  <w:num w:numId="7">
    <w:abstractNumId w:val="7"/>
  </w:num>
  <w:num w:numId="8">
    <w:abstractNumId w:val="6"/>
  </w:num>
  <w:num w:numId="9">
    <w:abstractNumId w:val="11"/>
  </w:num>
  <w:num w:numId="10">
    <w:abstractNumId w:val="5"/>
  </w:num>
  <w:num w:numId="11">
    <w:abstractNumId w:val="0"/>
  </w:num>
  <w:num w:numId="12">
    <w:abstractNumId w:val="10"/>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niel Venmani (Nokia)">
    <w15:presenceInfo w15:providerId="AD" w15:userId="S::daniel.venmani@nokia.com::dd9b7044-b6df-47d3-9724-1436acd60cae"/>
  </w15:person>
  <w15:person w15:author="Richard Bradbury">
    <w15:presenceInfo w15:providerId="None" w15:userId="Richard Bradbury"/>
  </w15:person>
  <w15:person w15:author="Richard Bradbury (2023-11-14)">
    <w15:presenceInfo w15:providerId="None" w15:userId="Richard Bradbury (2023-11-14)"/>
  </w15:person>
  <w15:person w15:author="Prakash Kolan(08252023)">
    <w15:presenceInfo w15:providerId="None" w15:userId="Prakash Kolan(08252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9"/>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6B09"/>
    <w:rsid w:val="0007169B"/>
    <w:rsid w:val="000A6394"/>
    <w:rsid w:val="000B6F1A"/>
    <w:rsid w:val="000B7FED"/>
    <w:rsid w:val="000C038A"/>
    <w:rsid w:val="000C6598"/>
    <w:rsid w:val="000D44B3"/>
    <w:rsid w:val="000D44B8"/>
    <w:rsid w:val="000E3B12"/>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D3E"/>
    <w:rsid w:val="005252DB"/>
    <w:rsid w:val="0053677B"/>
    <w:rsid w:val="00547111"/>
    <w:rsid w:val="00564D20"/>
    <w:rsid w:val="00573AF1"/>
    <w:rsid w:val="00592D74"/>
    <w:rsid w:val="005C75F3"/>
    <w:rsid w:val="005C78C9"/>
    <w:rsid w:val="005E2C44"/>
    <w:rsid w:val="005F29DA"/>
    <w:rsid w:val="005F7855"/>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5DC8"/>
    <w:rsid w:val="006D3496"/>
    <w:rsid w:val="006E214C"/>
    <w:rsid w:val="006E21FB"/>
    <w:rsid w:val="006F3F15"/>
    <w:rsid w:val="00714E0A"/>
    <w:rsid w:val="00715DEA"/>
    <w:rsid w:val="00720627"/>
    <w:rsid w:val="0072379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6152"/>
    <w:rsid w:val="007C71FC"/>
    <w:rsid w:val="007D546B"/>
    <w:rsid w:val="007D6A07"/>
    <w:rsid w:val="007E5C8C"/>
    <w:rsid w:val="007F7259"/>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E01F7B"/>
    <w:rsid w:val="00E02723"/>
    <w:rsid w:val="00E03EDE"/>
    <w:rsid w:val="00E13F3D"/>
    <w:rsid w:val="00E1766B"/>
    <w:rsid w:val="00E20626"/>
    <w:rsid w:val="00E253EE"/>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548E4"/>
    <w:rsid w:val="00F603FC"/>
    <w:rsid w:val="00F85333"/>
    <w:rsid w:val="00F92624"/>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w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CA2DB-A514-6746-BAB6-0B7D94607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TotalTime>
  <Pages>5</Pages>
  <Words>2298</Words>
  <Characters>13102</Characters>
  <Application>Microsoft Office Word</Application>
  <DocSecurity>0</DocSecurity>
  <Lines>109</Lines>
  <Paragraphs>3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252023)</cp:lastModifiedBy>
  <cp:revision>3</cp:revision>
  <cp:lastPrinted>1900-01-01T06:00:00Z</cp:lastPrinted>
  <dcterms:created xsi:type="dcterms:W3CDTF">2023-11-14T21:17:00Z</dcterms:created>
  <dcterms:modified xsi:type="dcterms:W3CDTF">2023-11-14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